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5274" w:rsidRPr="00926277" w:rsidRDefault="00B45274" w:rsidP="00B45274">
      <w:pPr>
        <w:spacing w:line="360" w:lineRule="auto"/>
        <w:jc w:val="center"/>
        <w:rPr>
          <w:rFonts w:ascii="宋体" w:eastAsia="宋体" w:hAnsi="宋体"/>
          <w:b/>
          <w:bCs/>
          <w:sz w:val="52"/>
          <w:szCs w:val="52"/>
        </w:rPr>
      </w:pPr>
      <w:r w:rsidRPr="00926277">
        <w:rPr>
          <w:rFonts w:ascii="宋体" w:eastAsia="宋体" w:hAnsi="宋体" w:hint="eastAsia"/>
          <w:b/>
          <w:bCs/>
          <w:sz w:val="52"/>
          <w:szCs w:val="52"/>
        </w:rPr>
        <w:t>教室、会议预约管理系统</w:t>
      </w:r>
    </w:p>
    <w:p w:rsidR="00B45274" w:rsidRPr="00926277" w:rsidRDefault="00B45274" w:rsidP="00B45274">
      <w:pPr>
        <w:spacing w:line="360" w:lineRule="auto"/>
        <w:jc w:val="center"/>
        <w:rPr>
          <w:rFonts w:ascii="宋体" w:eastAsia="宋体" w:hAnsi="宋体"/>
          <w:b/>
          <w:bCs/>
          <w:sz w:val="52"/>
          <w:szCs w:val="52"/>
        </w:rPr>
      </w:pPr>
    </w:p>
    <w:p w:rsidR="00B45274" w:rsidRPr="00926277" w:rsidRDefault="00B45274" w:rsidP="00B45274">
      <w:pPr>
        <w:spacing w:line="360" w:lineRule="auto"/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bCs/>
          <w:sz w:val="52"/>
          <w:szCs w:val="52"/>
        </w:rPr>
        <w:t>详细</w:t>
      </w:r>
      <w:r w:rsidRPr="00926277">
        <w:rPr>
          <w:rFonts w:ascii="宋体" w:eastAsia="宋体" w:hAnsi="宋体" w:hint="eastAsia"/>
          <w:b/>
          <w:bCs/>
          <w:sz w:val="52"/>
          <w:szCs w:val="52"/>
        </w:rPr>
        <w:t>设计分析报告</w:t>
      </w:r>
    </w:p>
    <w:p w:rsidR="00B45274" w:rsidRPr="00926277" w:rsidRDefault="00B45274" w:rsidP="00B45274">
      <w:pPr>
        <w:spacing w:line="360" w:lineRule="auto"/>
        <w:rPr>
          <w:rFonts w:ascii="宋体" w:eastAsia="宋体" w:hAnsi="宋体"/>
          <w:sz w:val="28"/>
          <w:szCs w:val="28"/>
        </w:rPr>
      </w:pPr>
    </w:p>
    <w:p w:rsidR="00B45274" w:rsidRPr="00926277" w:rsidRDefault="00B45274" w:rsidP="00B45274">
      <w:pPr>
        <w:spacing w:line="360" w:lineRule="auto"/>
        <w:rPr>
          <w:rFonts w:ascii="宋体" w:eastAsia="宋体" w:hAnsi="宋体"/>
          <w:sz w:val="30"/>
          <w:szCs w:val="30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  <w:u w:val="single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软件名称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会议室、教室管理系统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ind w:firstLineChars="321" w:firstLine="674"/>
        <w:rPr>
          <w:rFonts w:ascii="宋体" w:eastAsia="宋体" w:hAnsi="宋体"/>
          <w:szCs w:val="21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学生姓名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马瑄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ind w:firstLineChars="321" w:firstLine="674"/>
        <w:rPr>
          <w:rFonts w:ascii="宋体" w:eastAsia="宋体" w:hAnsi="宋体"/>
          <w:szCs w:val="21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专    业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计算机科学与技术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ind w:firstLineChars="321" w:firstLine="674"/>
        <w:rPr>
          <w:rFonts w:ascii="宋体" w:eastAsia="宋体" w:hAnsi="宋体"/>
          <w:szCs w:val="21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班    级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计1402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ind w:firstLineChars="321" w:firstLine="674"/>
        <w:rPr>
          <w:rFonts w:ascii="宋体" w:eastAsia="宋体" w:hAnsi="宋体"/>
          <w:szCs w:val="21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学    号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  <w:t>41455030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ind w:firstLineChars="321" w:firstLine="674"/>
        <w:rPr>
          <w:rFonts w:ascii="宋体" w:eastAsia="宋体" w:hAnsi="宋体"/>
          <w:szCs w:val="21"/>
        </w:rPr>
      </w:pPr>
    </w:p>
    <w:p w:rsidR="00B45274" w:rsidRPr="00926277" w:rsidRDefault="00B45274" w:rsidP="00B45274">
      <w:pPr>
        <w:spacing w:line="360" w:lineRule="auto"/>
        <w:ind w:firstLineChars="321" w:firstLine="967"/>
        <w:rPr>
          <w:rFonts w:ascii="宋体" w:eastAsia="宋体" w:hAnsi="宋体"/>
          <w:sz w:val="30"/>
          <w:szCs w:val="30"/>
        </w:rPr>
      </w:pPr>
      <w:r w:rsidRPr="00926277">
        <w:rPr>
          <w:rFonts w:ascii="宋体" w:eastAsia="宋体" w:hAnsi="宋体" w:hint="eastAsia"/>
          <w:b/>
          <w:bCs/>
          <w:sz w:val="30"/>
          <w:szCs w:val="30"/>
        </w:rPr>
        <w:t>组    号</w:t>
      </w:r>
      <w:r w:rsidRPr="00926277">
        <w:rPr>
          <w:rFonts w:ascii="宋体" w:eastAsia="宋体" w:hAnsi="宋体" w:hint="eastAsia"/>
          <w:sz w:val="30"/>
          <w:szCs w:val="30"/>
        </w:rPr>
        <w:t>：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 w:rsidRPr="00926277">
        <w:rPr>
          <w:rFonts w:ascii="宋体" w:eastAsia="宋体" w:hAnsi="宋体" w:hint="eastAsia"/>
          <w:sz w:val="30"/>
          <w:szCs w:val="30"/>
          <w:u w:val="single"/>
        </w:rPr>
        <w:t>16</w:t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  <w:r>
        <w:rPr>
          <w:rFonts w:ascii="宋体" w:eastAsia="宋体" w:hAnsi="宋体" w:hint="eastAsia"/>
          <w:sz w:val="30"/>
          <w:szCs w:val="30"/>
          <w:u w:val="single"/>
        </w:rPr>
        <w:tab/>
      </w: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926277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Default="00B45274" w:rsidP="00B45274">
      <w:pPr>
        <w:jc w:val="center"/>
        <w:rPr>
          <w:rFonts w:ascii="宋体" w:eastAsia="宋体" w:hAnsi="宋体"/>
          <w:b/>
          <w:bCs/>
          <w:sz w:val="32"/>
        </w:rPr>
      </w:pPr>
    </w:p>
    <w:p w:rsidR="00B45274" w:rsidRP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B45274" w:rsidRDefault="00B45274" w:rsidP="00F820A7">
      <w:pPr>
        <w:wordWrap w:val="0"/>
        <w:jc w:val="center"/>
        <w:rPr>
          <w:rFonts w:hint="eastAsia"/>
          <w:b/>
          <w:bCs/>
          <w:sz w:val="28"/>
          <w:szCs w:val="28"/>
        </w:rPr>
      </w:pPr>
    </w:p>
    <w:p w:rsidR="00F820A7" w:rsidRPr="00245D8E" w:rsidRDefault="00F820A7" w:rsidP="00F820A7">
      <w:pPr>
        <w:wordWrap w:val="0"/>
        <w:jc w:val="center"/>
        <w:rPr>
          <w:b/>
          <w:bCs/>
          <w:sz w:val="28"/>
          <w:szCs w:val="28"/>
        </w:rPr>
      </w:pPr>
      <w:r w:rsidRPr="00245D8E">
        <w:rPr>
          <w:rFonts w:hint="eastAsia"/>
          <w:b/>
          <w:bCs/>
          <w:sz w:val="28"/>
          <w:szCs w:val="28"/>
        </w:rPr>
        <w:lastRenderedPageBreak/>
        <w:t>目录</w:t>
      </w:r>
    </w:p>
    <w:p w:rsidR="00F820A7" w:rsidRPr="00F820A7" w:rsidRDefault="00D9667B" w:rsidP="00F820A7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23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</w:t>
        </w:r>
        <w:r w:rsidR="00F820A7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引言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4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1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编写目的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5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2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背景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6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3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  <w:t>定义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7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1.4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参考资料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23" w:history="1">
        <w:r w:rsidR="00F820A7" w:rsidRPr="00F820A7">
          <w:rPr>
            <w:rStyle w:val="a5"/>
            <w:rFonts w:ascii="宋体" w:hAnsi="宋体" w:cs="宋体"/>
            <w:color w:val="000000" w:themeColor="text1"/>
            <w:sz w:val="28"/>
            <w:szCs w:val="28"/>
            <w:u w:val="none"/>
          </w:rPr>
          <w:t>2</w:t>
        </w:r>
        <w:r w:rsidR="00F820A7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设计模式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29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1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概述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30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2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说明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4</w:t>
        </w:r>
      </w:hyperlink>
    </w:p>
    <w:p w:rsid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31" w:history="1"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2.3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系统设计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4</w:t>
        </w:r>
      </w:hyperlink>
    </w:p>
    <w:p w:rsidR="002853D1" w:rsidRPr="002853D1" w:rsidRDefault="00D9667B" w:rsidP="002853D1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33" w:history="1">
        <w:r w:rsidR="002853D1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3</w:t>
        </w:r>
        <w:r w:rsidR="002853D1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2853D1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>人机</w:t>
        </w:r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界面</w:t>
        </w:r>
        <w:r w:rsidR="002853D1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设计</w:t>
        </w:r>
        <w:r w:rsidR="002853D1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2853D1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2853D1" w:rsidRPr="002853D1" w:rsidRDefault="00D9667B" w:rsidP="002853D1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33" w:history="1"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</w:t>
        </w:r>
        <w:r w:rsidR="00F820A7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模块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设计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8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smallCaps w:val="0"/>
          <w:color w:val="000000" w:themeColor="text1"/>
          <w:sz w:val="28"/>
          <w:szCs w:val="28"/>
        </w:rPr>
      </w:pPr>
      <w:hyperlink w:anchor="_Toc16043534" w:history="1"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1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登陆模块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8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5" w:history="1"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教室查询模块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11</w:t>
        </w:r>
      </w:hyperlink>
    </w:p>
    <w:p w:rsid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3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教室预订模块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F820A7" w:rsidRPr="00F820A7">
          <w:rPr>
            <w:rFonts w:ascii="宋体" w:hAnsi="宋体" w:cs="宋体"/>
            <w:color w:val="000000" w:themeColor="text1"/>
            <w:sz w:val="28"/>
            <w:szCs w:val="28"/>
          </w:rPr>
          <w:t>1</w:t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3</w:t>
        </w:r>
      </w:hyperlink>
    </w:p>
    <w:p w:rsidR="006B1D3F" w:rsidRPr="00F820A7" w:rsidRDefault="00D9667B" w:rsidP="006B1D3F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2853D1">
          <w:rPr>
            <w:rStyle w:val="a5"/>
            <w:rFonts w:ascii="宋体" w:hAnsi="宋体" w:cs="宋体"/>
            <w:color w:val="000000" w:themeColor="text1"/>
            <w:sz w:val="28"/>
            <w:szCs w:val="28"/>
            <w:u w:val="none"/>
          </w:rPr>
          <w:t>4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4</w:t>
        </w:r>
        <w:r w:rsidR="006B1D3F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审核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>
          <w:rPr>
            <w:rFonts w:ascii="宋体" w:hAnsi="宋体" w:cs="宋体"/>
            <w:color w:val="000000" w:themeColor="text1"/>
            <w:sz w:val="28"/>
            <w:szCs w:val="28"/>
          </w:rPr>
          <w:t>1</w:t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5</w:t>
        </w:r>
      </w:hyperlink>
    </w:p>
    <w:p w:rsidR="006B1D3F" w:rsidRPr="006B1D3F" w:rsidRDefault="00D9667B" w:rsidP="006B1D3F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2853D1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4.5</w:t>
        </w:r>
        <w:r w:rsidR="006B1D3F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信息管理模块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6B1D3F" w:rsidRPr="00F820A7">
          <w:rPr>
            <w:rFonts w:ascii="宋体" w:hAnsi="宋体" w:cs="宋体"/>
            <w:color w:val="000000" w:themeColor="text1"/>
            <w:sz w:val="28"/>
            <w:szCs w:val="28"/>
          </w:rPr>
          <w:t>1</w:t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7</w:t>
        </w:r>
      </w:hyperlink>
    </w:p>
    <w:p w:rsidR="00F820A7" w:rsidRPr="00F820A7" w:rsidRDefault="00D9667B" w:rsidP="006B1D3F">
      <w:pPr>
        <w:pStyle w:val="10"/>
        <w:tabs>
          <w:tab w:val="left" w:pos="48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33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5</w:t>
        </w:r>
        <w:r w:rsidR="00F820A7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>类图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0</w:t>
        </w:r>
      </w:hyperlink>
    </w:p>
    <w:p w:rsidR="00F820A7" w:rsidRPr="00F820A7" w:rsidRDefault="00D9667B" w:rsidP="00F820A7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33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F820A7" w:rsidRPr="00F820A7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color w:val="000000" w:themeColor="text1"/>
            <w:kern w:val="2"/>
            <w:sz w:val="28"/>
            <w:szCs w:val="28"/>
          </w:rPr>
          <w:t>测试计划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0</w:t>
        </w:r>
      </w:hyperlink>
    </w:p>
    <w:p w:rsidR="00F820A7" w:rsidRPr="00F820A7" w:rsidRDefault="00D9667B" w:rsidP="00F820A7">
      <w:pPr>
        <w:pStyle w:val="2"/>
        <w:tabs>
          <w:tab w:val="left" w:pos="96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1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测试阶段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0</w:t>
        </w:r>
      </w:hyperlink>
    </w:p>
    <w:p w:rsidR="00F820A7" w:rsidRDefault="00D9667B" w:rsidP="00F820A7">
      <w:pPr>
        <w:pStyle w:val="2"/>
        <w:tabs>
          <w:tab w:val="left" w:pos="960"/>
          <w:tab w:val="right" w:leader="dot" w:pos="8302"/>
        </w:tabs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F820A7" w:rsidRPr="00F820A7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</w:t>
        </w:r>
        <w:r w:rsidR="00F820A7" w:rsidRPr="00F820A7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ab/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测试要点</w:t>
        </w:r>
        <w:r w:rsidR="00F820A7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1</w:t>
        </w:r>
      </w:hyperlink>
    </w:p>
    <w:p w:rsidR="006B1D3F" w:rsidRPr="00F820A7" w:rsidRDefault="00D9667B" w:rsidP="006B1D3F">
      <w:pPr>
        <w:pStyle w:val="2"/>
        <w:tabs>
          <w:tab w:val="right" w:leader="dot" w:pos="8302"/>
        </w:tabs>
        <w:ind w:firstLineChars="100" w:firstLine="240"/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.1</w:t>
        </w:r>
        <w:r w:rsid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测试内容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1</w:t>
        </w:r>
      </w:hyperlink>
    </w:p>
    <w:p w:rsidR="006B1D3F" w:rsidRDefault="00D9667B" w:rsidP="006B1D3F">
      <w:pPr>
        <w:pStyle w:val="2"/>
        <w:tabs>
          <w:tab w:val="right" w:leader="dot" w:pos="8302"/>
        </w:tabs>
        <w:ind w:firstLineChars="100" w:firstLine="240"/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.2精度需求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1</w:t>
        </w:r>
      </w:hyperlink>
    </w:p>
    <w:p w:rsidR="006B1D3F" w:rsidRPr="00F820A7" w:rsidRDefault="00D9667B" w:rsidP="006B1D3F">
      <w:pPr>
        <w:pStyle w:val="2"/>
        <w:tabs>
          <w:tab w:val="right" w:leader="dot" w:pos="8302"/>
        </w:tabs>
        <w:ind w:firstLineChars="100" w:firstLine="240"/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.3时间要求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1</w:t>
        </w:r>
      </w:hyperlink>
    </w:p>
    <w:p w:rsidR="006B1D3F" w:rsidRPr="00F820A7" w:rsidRDefault="00D9667B" w:rsidP="006B1D3F">
      <w:pPr>
        <w:pStyle w:val="2"/>
        <w:tabs>
          <w:tab w:val="right" w:leader="dot" w:pos="8302"/>
        </w:tabs>
        <w:ind w:firstLineChars="100" w:firstLine="240"/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.4</w:t>
        </w:r>
        <w:r w:rsidR="006B1D3F" w:rsidRPr="006B1D3F">
          <w:rPr>
            <w:rFonts w:ascii="宋体" w:hAnsi="宋体" w:cs="宋体" w:hint="eastAsia"/>
            <w:smallCaps w:val="0"/>
            <w:color w:val="000000" w:themeColor="text1"/>
            <w:kern w:val="2"/>
            <w:sz w:val="28"/>
            <w:szCs w:val="28"/>
          </w:rPr>
          <w:t>灵活性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1</w:t>
        </w:r>
      </w:hyperlink>
    </w:p>
    <w:p w:rsidR="006B1D3F" w:rsidRPr="00F820A7" w:rsidRDefault="00D9667B" w:rsidP="006B1D3F">
      <w:pPr>
        <w:pStyle w:val="2"/>
        <w:tabs>
          <w:tab w:val="right" w:leader="dot" w:pos="8302"/>
        </w:tabs>
        <w:ind w:firstLineChars="100" w:firstLine="240"/>
        <w:rPr>
          <w:rFonts w:ascii="宋体" w:hAnsi="宋体" w:cs="宋体"/>
          <w:color w:val="000000" w:themeColor="text1"/>
          <w:sz w:val="28"/>
          <w:szCs w:val="28"/>
        </w:rPr>
      </w:pPr>
      <w:hyperlink w:anchor="_Toc16043540" w:history="1">
        <w:r w:rsidR="008A4439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6</w:t>
        </w:r>
        <w:r w:rsidR="006B1D3F">
          <w:rPr>
            <w:rStyle w:val="a5"/>
            <w:rFonts w:ascii="宋体" w:hAnsi="宋体" w:cs="宋体" w:hint="eastAsia"/>
            <w:color w:val="000000" w:themeColor="text1"/>
            <w:sz w:val="28"/>
            <w:szCs w:val="28"/>
            <w:u w:val="none"/>
          </w:rPr>
          <w:t>.2.5故障处理</w:t>
        </w:r>
        <w:r w:rsidR="006B1D3F" w:rsidRPr="00F820A7">
          <w:rPr>
            <w:rFonts w:ascii="宋体" w:hAnsi="宋体" w:cs="宋体" w:hint="eastAsia"/>
            <w:color w:val="000000" w:themeColor="text1"/>
            <w:sz w:val="28"/>
            <w:szCs w:val="28"/>
          </w:rPr>
          <w:tab/>
        </w:r>
        <w:r w:rsidR="008A4439">
          <w:rPr>
            <w:rFonts w:ascii="宋体" w:hAnsi="宋体" w:cs="宋体"/>
            <w:color w:val="000000" w:themeColor="text1"/>
            <w:sz w:val="28"/>
            <w:szCs w:val="28"/>
          </w:rPr>
          <w:t>22</w:t>
        </w:r>
      </w:hyperlink>
    </w:p>
    <w:p w:rsidR="00F820A7" w:rsidRPr="00F820A7" w:rsidRDefault="00F820A7" w:rsidP="00F820A7">
      <w:pPr>
        <w:pStyle w:val="10"/>
        <w:tabs>
          <w:tab w:val="left" w:pos="480"/>
          <w:tab w:val="right" w:leader="dot" w:pos="8302"/>
        </w:tabs>
        <w:rPr>
          <w:rStyle w:val="a5"/>
          <w:rFonts w:ascii="宋体" w:hAnsi="宋体" w:cs="宋体"/>
          <w:color w:val="000000" w:themeColor="text1"/>
          <w:sz w:val="28"/>
          <w:szCs w:val="28"/>
          <w:u w:val="none"/>
        </w:rPr>
      </w:pPr>
    </w:p>
    <w:p w:rsidR="00F820A7" w:rsidRPr="008A4439" w:rsidRDefault="00F820A7" w:rsidP="00F820A7">
      <w:bookmarkStart w:id="0" w:name="_GoBack"/>
      <w:bookmarkEnd w:id="0"/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Default="00F820A7" w:rsidP="00F820A7">
      <w:pPr>
        <w:rPr>
          <w:rFonts w:ascii="宋体" w:eastAsia="宋体" w:hAnsi="宋体"/>
        </w:rPr>
      </w:pPr>
    </w:p>
    <w:p w:rsidR="00F820A7" w:rsidRPr="00245D8E" w:rsidRDefault="00F820A7" w:rsidP="00F820A7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245D8E">
        <w:rPr>
          <w:rFonts w:ascii="宋体" w:eastAsia="宋体" w:hAnsi="宋体" w:hint="eastAsia"/>
          <w:b/>
          <w:sz w:val="28"/>
          <w:szCs w:val="28"/>
        </w:rPr>
        <w:t>引言</w:t>
      </w:r>
    </w:p>
    <w:p w:rsidR="00F820A7" w:rsidRPr="00245D8E" w:rsidRDefault="00F820A7" w:rsidP="00F820A7">
      <w:pPr>
        <w:pStyle w:val="a6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1编写目的</w:t>
      </w:r>
    </w:p>
    <w:p w:rsidR="00F820A7" w:rsidRDefault="00F820A7" w:rsidP="00F820A7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详细设计的根本目标是确定应该怎样具体的实现所要求的系统，要设计出程序的“蓝图”，以后程序员将根据 这个蓝图写出实际的代码程序。因此，程序设计从根本上决定了最终的程序代码的质量。详细设计要在逻辑上正确的实现每个模块的功能。</w:t>
      </w:r>
    </w:p>
    <w:p w:rsidR="00F820A7" w:rsidRPr="00276D79" w:rsidRDefault="00F820A7" w:rsidP="00F820A7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</w:p>
    <w:p w:rsidR="00F820A7" w:rsidRPr="00245D8E" w:rsidRDefault="00F820A7" w:rsidP="00F820A7">
      <w:pPr>
        <w:spacing w:line="360" w:lineRule="auto"/>
        <w:ind w:firstLineChars="150" w:firstLine="361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</w:t>
      </w:r>
      <w:r w:rsidRPr="00245D8E">
        <w:rPr>
          <w:rFonts w:ascii="宋体" w:eastAsia="宋体" w:hAnsi="宋体"/>
          <w:b/>
          <w:sz w:val="24"/>
          <w:szCs w:val="24"/>
        </w:rPr>
        <w:t>2</w:t>
      </w:r>
      <w:r w:rsidRPr="00245D8E">
        <w:rPr>
          <w:rFonts w:ascii="宋体" w:eastAsia="宋体" w:hAnsi="宋体" w:hint="eastAsia"/>
          <w:b/>
          <w:sz w:val="24"/>
          <w:szCs w:val="24"/>
        </w:rPr>
        <w:t>背景</w:t>
      </w:r>
    </w:p>
    <w:p w:rsidR="00F820A7" w:rsidRPr="00276D79" w:rsidRDefault="00F820A7" w:rsidP="00F820A7">
      <w:pPr>
        <w:spacing w:line="360" w:lineRule="auto"/>
        <w:ind w:firstLineChars="150" w:firstLine="36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名称：会议教室管理系统</w:t>
      </w:r>
    </w:p>
    <w:p w:rsidR="00F820A7" w:rsidRPr="00276D79" w:rsidRDefault="00F820A7" w:rsidP="00F820A7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任务开发成员：马瑄、任琳琳、宛嵇祥、张菁彧</w:t>
      </w:r>
    </w:p>
    <w:p w:rsidR="00F820A7" w:rsidRPr="00276D79" w:rsidRDefault="00F820A7" w:rsidP="00F820A7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任务用户：管理员、用户</w:t>
      </w:r>
    </w:p>
    <w:p w:rsidR="00F820A7" w:rsidRDefault="00F820A7" w:rsidP="00F820A7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项目业务范围：包括学校可租借教室会议室及其相关设备的管理、预订服务。</w:t>
      </w:r>
    </w:p>
    <w:p w:rsidR="00F820A7" w:rsidRPr="00276D79" w:rsidRDefault="00F820A7" w:rsidP="00F820A7">
      <w:pPr>
        <w:spacing w:line="360" w:lineRule="auto"/>
        <w:ind w:firstLineChars="350" w:firstLine="840"/>
        <w:rPr>
          <w:rFonts w:ascii="宋体" w:eastAsia="宋体" w:hAnsi="宋体"/>
          <w:sz w:val="24"/>
          <w:szCs w:val="24"/>
        </w:rPr>
      </w:pPr>
    </w:p>
    <w:p w:rsidR="00F820A7" w:rsidRPr="00245D8E" w:rsidRDefault="00F820A7" w:rsidP="00F820A7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3定义</w:t>
      </w:r>
    </w:p>
    <w:p w:rsidR="00F820A7" w:rsidRPr="00276D79" w:rsidRDefault="00F820A7" w:rsidP="00F820A7">
      <w:pPr>
        <w:spacing w:line="360" w:lineRule="auto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静态数据－－系统固化在内的描述系统实现功能的一部分数据。</w:t>
      </w:r>
    </w:p>
    <w:p w:rsidR="00F820A7" w:rsidRPr="00276D79" w:rsidRDefault="00F820A7" w:rsidP="00F820A7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 w:hint="eastAsia"/>
          <w:sz w:val="24"/>
          <w:szCs w:val="24"/>
        </w:rPr>
        <w:t>动态数据－－在软件运行过程中用户输入的后系统输出给用户的一部分数据，也就是系统要处理的数据。</w:t>
      </w:r>
    </w:p>
    <w:p w:rsidR="00F820A7" w:rsidRDefault="00F820A7" w:rsidP="00F820A7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>C/S</w:t>
      </w:r>
      <w:r w:rsidRPr="00276D79">
        <w:rPr>
          <w:rFonts w:ascii="宋体" w:eastAsia="宋体" w:hAnsi="宋体" w:hint="eastAsia"/>
          <w:sz w:val="24"/>
          <w:szCs w:val="24"/>
        </w:rPr>
        <w:t>架构——</w:t>
      </w:r>
      <w:r w:rsidRPr="00276D79">
        <w:rPr>
          <w:rFonts w:ascii="宋体" w:eastAsia="宋体" w:hAnsi="宋体"/>
          <w:sz w:val="24"/>
          <w:szCs w:val="24"/>
        </w:rPr>
        <w:t>又称主从式架构或客户端-服务器结构（Client/Server），服务器被动地接收来自客户端的请求，处理请求并传回结果。</w:t>
      </w:r>
    </w:p>
    <w:p w:rsidR="00F820A7" w:rsidRPr="00276D79" w:rsidRDefault="00F820A7" w:rsidP="00F820A7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</w:rPr>
      </w:pPr>
    </w:p>
    <w:p w:rsidR="00F820A7" w:rsidRPr="00245D8E" w:rsidRDefault="00F820A7" w:rsidP="00F820A7">
      <w:pPr>
        <w:spacing w:line="360" w:lineRule="auto"/>
        <w:ind w:firstLine="570"/>
        <w:rPr>
          <w:rFonts w:ascii="宋体" w:eastAsia="宋体" w:hAnsi="宋体"/>
          <w:b/>
          <w:sz w:val="24"/>
          <w:szCs w:val="24"/>
        </w:rPr>
      </w:pPr>
      <w:r w:rsidRPr="00245D8E">
        <w:rPr>
          <w:rFonts w:ascii="宋体" w:eastAsia="宋体" w:hAnsi="宋体" w:hint="eastAsia"/>
          <w:b/>
          <w:sz w:val="24"/>
          <w:szCs w:val="24"/>
        </w:rPr>
        <w:t>1.4参考资料</w:t>
      </w:r>
    </w:p>
    <w:p w:rsidR="00F820A7" w:rsidRDefault="00F820A7" w:rsidP="00F820A7">
      <w:pPr>
        <w:spacing w:line="360" w:lineRule="auto"/>
        <w:ind w:firstLine="57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 xml:space="preserve">&lt;&lt;软件工程导论&gt;&gt;（第六版）　</w:t>
      </w:r>
      <w:r>
        <w:rPr>
          <w:rFonts w:ascii="宋体" w:eastAsia="宋体" w:hAnsi="宋体"/>
          <w:sz w:val="24"/>
          <w:szCs w:val="24"/>
        </w:rPr>
        <w:t xml:space="preserve"> --</w:t>
      </w:r>
      <w:r w:rsidRPr="00276D79">
        <w:rPr>
          <w:rFonts w:ascii="宋体" w:eastAsia="宋体" w:hAnsi="宋体"/>
          <w:sz w:val="24"/>
          <w:szCs w:val="24"/>
        </w:rPr>
        <w:t>----张海藩 编著 清华大学出版社</w:t>
      </w:r>
    </w:p>
    <w:p w:rsidR="00F820A7" w:rsidRDefault="00F820A7" w:rsidP="00F820A7">
      <w:pPr>
        <w:spacing w:line="360" w:lineRule="auto"/>
        <w:ind w:firstLineChars="400" w:firstLine="960"/>
        <w:rPr>
          <w:rFonts w:ascii="宋体" w:eastAsia="宋体" w:hAnsi="宋体"/>
          <w:sz w:val="24"/>
          <w:szCs w:val="24"/>
        </w:rPr>
      </w:pPr>
      <w:r w:rsidRPr="00276D79">
        <w:rPr>
          <w:rFonts w:ascii="宋体" w:eastAsia="宋体" w:hAnsi="宋体"/>
          <w:sz w:val="24"/>
          <w:szCs w:val="24"/>
        </w:rPr>
        <w:t>&lt;&lt;</w:t>
      </w:r>
      <w:r>
        <w:rPr>
          <w:rFonts w:ascii="宋体" w:eastAsia="宋体" w:hAnsi="宋体"/>
          <w:sz w:val="24"/>
          <w:szCs w:val="24"/>
        </w:rPr>
        <w:t>软件工程</w:t>
      </w:r>
      <w:r w:rsidRPr="00276D79">
        <w:rPr>
          <w:rFonts w:ascii="宋体" w:eastAsia="宋体" w:hAnsi="宋体"/>
          <w:sz w:val="24"/>
          <w:szCs w:val="24"/>
        </w:rPr>
        <w:t>&gt;&gt;</w:t>
      </w:r>
      <w:r>
        <w:rPr>
          <w:rFonts w:ascii="宋体" w:eastAsia="宋体" w:hAnsi="宋体"/>
          <w:sz w:val="24"/>
          <w:szCs w:val="24"/>
        </w:rPr>
        <w:t>（第</w:t>
      </w:r>
      <w:r>
        <w:rPr>
          <w:rFonts w:ascii="宋体" w:eastAsia="宋体" w:hAnsi="宋体" w:hint="eastAsia"/>
          <w:sz w:val="24"/>
          <w:szCs w:val="24"/>
        </w:rPr>
        <w:t>九</w:t>
      </w:r>
      <w:r>
        <w:rPr>
          <w:rFonts w:ascii="宋体" w:eastAsia="宋体" w:hAnsi="宋体"/>
          <w:sz w:val="24"/>
          <w:szCs w:val="24"/>
        </w:rPr>
        <w:t>版）     --</w:t>
      </w:r>
      <w:r w:rsidRPr="00276D79">
        <w:rPr>
          <w:rFonts w:ascii="宋体" w:eastAsia="宋体" w:hAnsi="宋体"/>
          <w:sz w:val="24"/>
          <w:szCs w:val="24"/>
        </w:rPr>
        <w:t>----张海藩编著</w:t>
      </w:r>
      <w:r>
        <w:rPr>
          <w:rFonts w:ascii="宋体" w:eastAsia="宋体" w:hAnsi="宋体" w:hint="eastAsia"/>
          <w:sz w:val="24"/>
          <w:szCs w:val="24"/>
        </w:rPr>
        <w:t>人民邮电出版</w:t>
      </w:r>
    </w:p>
    <w:p w:rsidR="00F820A7" w:rsidRDefault="00F820A7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820A7" w:rsidRPr="006B1D3F" w:rsidRDefault="00F820A7" w:rsidP="00F820A7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6B1D3F">
        <w:rPr>
          <w:rFonts w:ascii="宋体" w:eastAsia="宋体" w:hAnsi="宋体" w:hint="eastAsia"/>
          <w:b/>
          <w:sz w:val="28"/>
          <w:szCs w:val="28"/>
        </w:rPr>
        <w:t>设计模式</w:t>
      </w:r>
    </w:p>
    <w:p w:rsidR="00F6370F" w:rsidRPr="006B1D3F" w:rsidRDefault="00F6370F" w:rsidP="00F6370F">
      <w:pPr>
        <w:pStyle w:val="a6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 w:rsidRPr="006B1D3F">
        <w:rPr>
          <w:rFonts w:ascii="宋体" w:eastAsia="宋体" w:hAnsi="宋体" w:hint="eastAsia"/>
          <w:b/>
          <w:sz w:val="24"/>
          <w:szCs w:val="24"/>
        </w:rPr>
        <w:t>2</w:t>
      </w:r>
      <w:r w:rsidRPr="006B1D3F">
        <w:rPr>
          <w:rFonts w:ascii="宋体" w:eastAsia="宋体" w:hAnsi="宋体"/>
          <w:b/>
          <w:sz w:val="24"/>
          <w:szCs w:val="24"/>
        </w:rPr>
        <w:t>.1</w:t>
      </w:r>
      <w:r w:rsidRPr="006B1D3F">
        <w:rPr>
          <w:rFonts w:ascii="宋体" w:eastAsia="宋体" w:hAnsi="宋体" w:hint="eastAsia"/>
          <w:b/>
          <w:sz w:val="24"/>
          <w:szCs w:val="24"/>
        </w:rPr>
        <w:t>概述</w:t>
      </w:r>
    </w:p>
    <w:p w:rsidR="00F6370F" w:rsidRDefault="00F820A7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</w:t>
      </w:r>
      <w:r w:rsidR="00F6370F">
        <w:rPr>
          <w:rFonts w:ascii="宋体" w:eastAsia="宋体" w:hAnsi="宋体" w:hint="eastAsia"/>
          <w:sz w:val="24"/>
          <w:szCs w:val="24"/>
        </w:rPr>
        <w:t>本次系统的设计中，我们使用MVC架构模型。</w:t>
      </w:r>
    </w:p>
    <w:p w:rsidR="00F820A7" w:rsidRDefault="00F6370F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70F">
        <w:rPr>
          <w:rFonts w:ascii="宋体" w:eastAsia="宋体" w:hAnsi="宋体"/>
          <w:sz w:val="24"/>
          <w:szCs w:val="24"/>
        </w:rPr>
        <w:lastRenderedPageBreak/>
        <w:t>MVC架构把数据处理，程序输入输出控制及数据显示分离开来，并且描述了不同部件的对象间的通信方式。使得软件可维护性，可扩展性，灵活性以及封装性大大提高；MVC把系统的组成分解为M（模型）、V（视图）、C（控制器）三种部件。视图表示数据在屏幕上的显示。控制器提供处理过程控制，它在模型和视图之间起连接作用。控制器本身不输出任何信息和做任何处理，它只负责把用户的请求转成针对Model的操作，和调用相应的视图来显示Model处理后的数据。三者之间关系如下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F6370F" w:rsidRDefault="00F6370F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 w:rsidRPr="00F6370F">
        <w:rPr>
          <w:rFonts w:ascii="宋体" w:eastAsia="宋体" w:hAnsi="宋体"/>
          <w:noProof/>
          <w:sz w:val="24"/>
          <w:szCs w:val="24"/>
        </w:rPr>
        <w:drawing>
          <wp:inline distT="0" distB="0" distL="0" distR="0">
            <wp:extent cx="4272079" cy="2466975"/>
            <wp:effectExtent l="0" t="0" r="0" b="0"/>
            <wp:docPr id="2" name="图片 2" descr="C:\Users\瑄\Desktop\pic2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瑄\Desktop\pic2_1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273" cy="2481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70F" w:rsidRPr="006B1D3F" w:rsidRDefault="00F6370F" w:rsidP="00F6370F">
      <w:pPr>
        <w:pStyle w:val="a6"/>
        <w:spacing w:line="360" w:lineRule="auto"/>
        <w:ind w:left="360" w:firstLine="482"/>
        <w:rPr>
          <w:rFonts w:ascii="宋体" w:eastAsia="宋体" w:hAnsi="宋体"/>
          <w:b/>
          <w:sz w:val="24"/>
          <w:szCs w:val="24"/>
        </w:rPr>
      </w:pPr>
      <w:r w:rsidRPr="006B1D3F">
        <w:rPr>
          <w:rFonts w:ascii="宋体" w:eastAsia="宋体" w:hAnsi="宋体" w:hint="eastAsia"/>
          <w:b/>
          <w:sz w:val="24"/>
          <w:szCs w:val="24"/>
        </w:rPr>
        <w:t>2.2说明</w:t>
      </w:r>
    </w:p>
    <w:p w:rsidR="00F6370F" w:rsidRDefault="00F6370F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</w:t>
      </w:r>
      <w:r w:rsidR="00BF623E">
        <w:rPr>
          <w:rFonts w:ascii="宋体" w:eastAsia="宋体" w:hAnsi="宋体" w:hint="eastAsia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</w:t>
      </w:r>
      <w:r w:rsidRPr="00F6370F">
        <w:rPr>
          <w:rFonts w:ascii="宋体" w:eastAsia="宋体" w:hAnsi="宋体" w:hint="eastAsia"/>
          <w:sz w:val="24"/>
          <w:szCs w:val="24"/>
        </w:rPr>
        <w:t>视图用于管理信</w:t>
      </w:r>
      <w:r>
        <w:rPr>
          <w:rFonts w:ascii="宋体" w:eastAsia="宋体" w:hAnsi="宋体" w:hint="eastAsia"/>
          <w:sz w:val="24"/>
          <w:szCs w:val="24"/>
        </w:rPr>
        <w:t>息的显示，它提供用户交互界面。使用多个包含单页面显示的用户部件。view</w:t>
      </w:r>
      <w:r w:rsidRPr="00F6370F">
        <w:rPr>
          <w:rFonts w:ascii="宋体" w:eastAsia="宋体" w:hAnsi="宋体" w:hint="eastAsia"/>
          <w:sz w:val="24"/>
          <w:szCs w:val="24"/>
        </w:rPr>
        <w:t>部分大致处理流程如下：首先，</w:t>
      </w:r>
      <w:r>
        <w:rPr>
          <w:rFonts w:ascii="宋体" w:eastAsia="宋体" w:hAnsi="宋体" w:hint="eastAsia"/>
          <w:sz w:val="24"/>
          <w:szCs w:val="24"/>
        </w:rPr>
        <w:t>定义view</w:t>
      </w:r>
      <w:r w:rsidRPr="00F6370F">
        <w:rPr>
          <w:rFonts w:ascii="宋体" w:eastAsia="宋体" w:hAnsi="宋体" w:hint="eastAsia"/>
          <w:sz w:val="24"/>
          <w:szCs w:val="24"/>
        </w:rPr>
        <w:t>的布局；</w:t>
      </w:r>
      <w:r>
        <w:rPr>
          <w:rFonts w:ascii="宋体" w:eastAsia="宋体" w:hAnsi="宋体" w:hint="eastAsia"/>
          <w:sz w:val="24"/>
          <w:szCs w:val="24"/>
        </w:rPr>
        <w:t>由页面布局策略类初始化并加载页面；用户根据</w:t>
      </w:r>
      <w:r w:rsidRPr="00F6370F">
        <w:rPr>
          <w:rFonts w:ascii="宋体" w:eastAsia="宋体" w:hAnsi="宋体" w:hint="eastAsia"/>
          <w:sz w:val="24"/>
          <w:szCs w:val="24"/>
        </w:rPr>
        <w:t>自己的配置进行初始化，加载校验器并设置参数</w:t>
      </w:r>
      <w:r>
        <w:rPr>
          <w:rFonts w:ascii="宋体" w:eastAsia="宋体" w:hAnsi="宋体" w:hint="eastAsia"/>
          <w:sz w:val="24"/>
          <w:szCs w:val="24"/>
        </w:rPr>
        <w:t>；用户提交后，发送用户请求给控制器。</w:t>
      </w:r>
    </w:p>
    <w:p w:rsidR="00F6370F" w:rsidRDefault="00F6370F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</w:t>
      </w:r>
      <w:r w:rsidR="00BF623E" w:rsidRPr="00BF623E">
        <w:rPr>
          <w:rFonts w:ascii="宋体" w:eastAsia="宋体" w:hAnsi="宋体"/>
          <w:sz w:val="24"/>
          <w:szCs w:val="24"/>
        </w:rPr>
        <w:t>Controller</w:t>
      </w:r>
      <w:r w:rsidR="00BF623E">
        <w:rPr>
          <w:rFonts w:ascii="宋体" w:eastAsia="宋体" w:hAnsi="宋体"/>
          <w:sz w:val="24"/>
          <w:szCs w:val="24"/>
        </w:rPr>
        <w:t>:</w:t>
      </w:r>
      <w:r w:rsidR="00BF623E" w:rsidRPr="00BF623E">
        <w:rPr>
          <w:rFonts w:ascii="宋体" w:eastAsia="宋体" w:hAnsi="宋体"/>
          <w:sz w:val="24"/>
          <w:szCs w:val="24"/>
        </w:rPr>
        <w:t xml:space="preserve"> Controller控制器是Model与View之间沟通的桥梁，它可以分派用户的请求并选择恰当的视图以用于显示，同时它也可以解释用户的输入并将它们映射为模型层可执行的操作。</w:t>
      </w:r>
    </w:p>
    <w:p w:rsidR="00BF623E" w:rsidRDefault="00BF623E" w:rsidP="00F6370F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)</w:t>
      </w:r>
      <w:r>
        <w:rPr>
          <w:rFonts w:ascii="宋体" w:eastAsia="宋体" w:hAnsi="宋体"/>
          <w:sz w:val="24"/>
          <w:szCs w:val="24"/>
        </w:rPr>
        <w:t>Model:m</w:t>
      </w:r>
      <w:r w:rsidRPr="00BF623E">
        <w:rPr>
          <w:rFonts w:ascii="宋体" w:eastAsia="宋体" w:hAnsi="宋体"/>
          <w:sz w:val="24"/>
          <w:szCs w:val="24"/>
        </w:rPr>
        <w:t>odel对象代表了数据</w:t>
      </w:r>
      <w:r>
        <w:rPr>
          <w:rFonts w:ascii="宋体" w:eastAsia="宋体" w:hAnsi="宋体" w:hint="eastAsia"/>
          <w:sz w:val="24"/>
          <w:szCs w:val="24"/>
        </w:rPr>
        <w:t>容器。model</w:t>
      </w:r>
      <w:r w:rsidRPr="00BF623E">
        <w:rPr>
          <w:rFonts w:ascii="宋体" w:eastAsia="宋体" w:hAnsi="宋体"/>
          <w:sz w:val="24"/>
          <w:szCs w:val="24"/>
        </w:rPr>
        <w:t>提供访问显示数据的操作，提供控制内部行为的操作以及其他必要的操作接口。</w:t>
      </w:r>
      <w:r>
        <w:rPr>
          <w:rFonts w:ascii="宋体" w:eastAsia="宋体" w:hAnsi="宋体" w:hint="eastAsia"/>
          <w:sz w:val="24"/>
          <w:szCs w:val="24"/>
        </w:rPr>
        <w:t>和View之间创建双向绑定使得View与Model同步变化。</w:t>
      </w:r>
    </w:p>
    <w:p w:rsidR="002E1142" w:rsidRPr="006B1D3F" w:rsidRDefault="002E1142" w:rsidP="00F6370F">
      <w:pPr>
        <w:pStyle w:val="a6"/>
        <w:spacing w:line="360" w:lineRule="auto"/>
        <w:ind w:left="360" w:firstLine="482"/>
        <w:rPr>
          <w:rFonts w:ascii="宋体" w:eastAsia="宋体" w:hAnsi="宋体"/>
          <w:b/>
          <w:sz w:val="24"/>
          <w:szCs w:val="24"/>
        </w:rPr>
      </w:pPr>
      <w:r w:rsidRPr="006B1D3F">
        <w:rPr>
          <w:rFonts w:ascii="宋体" w:eastAsia="宋体" w:hAnsi="宋体" w:hint="eastAsia"/>
          <w:b/>
          <w:sz w:val="24"/>
          <w:szCs w:val="24"/>
        </w:rPr>
        <w:t>2.3系统设计</w:t>
      </w:r>
    </w:p>
    <w:p w:rsidR="002E1142" w:rsidRDefault="002E1142" w:rsidP="00F6370F">
      <w:pPr>
        <w:pStyle w:val="a6"/>
        <w:spacing w:line="360" w:lineRule="auto"/>
        <w:ind w:left="360" w:firstLine="560"/>
        <w:rPr>
          <w:rFonts w:ascii="宋体" w:eastAsia="宋体" w:hAnsi="宋体" w:cs="宋体"/>
          <w:sz w:val="28"/>
          <w:szCs w:val="28"/>
        </w:rPr>
      </w:pPr>
      <w:r w:rsidRPr="00D9667B">
        <w:rPr>
          <w:rFonts w:ascii="宋体" w:eastAsia="宋体" w:hAnsi="宋体" w:cs="宋体" w:hint="eastAsia"/>
          <w:sz w:val="28"/>
          <w:szCs w:val="28"/>
        </w:rPr>
        <w:object w:dxaOrig="8296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1.5pt" o:ole="">
            <v:imagedata r:id="rId8" o:title=""/>
            <o:lock v:ext="edit" aspectratio="f"/>
          </v:shape>
          <o:OLEObject Type="Embed" ProgID="Visio.Drawing.15" ShapeID="_x0000_i1025" DrawAspect="Content" ObjectID="_1557046842" r:id="rId9"/>
        </w:object>
      </w:r>
    </w:p>
    <w:p w:rsidR="00814C86" w:rsidRPr="00814C86" w:rsidRDefault="00814C86" w:rsidP="00814C86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814C86">
        <w:rPr>
          <w:rFonts w:ascii="宋体" w:eastAsia="宋体" w:hAnsi="宋体" w:hint="eastAsia"/>
          <w:b/>
          <w:sz w:val="28"/>
          <w:szCs w:val="28"/>
        </w:rPr>
        <w:t>人机界面设计</w:t>
      </w:r>
    </w:p>
    <w:p w:rsidR="00814C86" w:rsidRDefault="00814C86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</w:t>
      </w:r>
      <w:r>
        <w:rPr>
          <w:rFonts w:ascii="宋体" w:eastAsia="宋体" w:hAnsi="宋体"/>
          <w:sz w:val="24"/>
          <w:szCs w:val="24"/>
        </w:rPr>
        <w:t>1</w:t>
      </w:r>
      <w:r w:rsidR="005974AB">
        <w:rPr>
          <w:rFonts w:ascii="宋体" w:eastAsia="宋体" w:hAnsi="宋体" w:hint="eastAsia"/>
          <w:sz w:val="24"/>
          <w:szCs w:val="24"/>
        </w:rPr>
        <w:t>登陆界面设计</w:t>
      </w:r>
    </w:p>
    <w:p w:rsidR="005974AB" w:rsidRDefault="005974AB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3905250" cy="3009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4AB" w:rsidRDefault="005974AB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册界面：</w:t>
      </w:r>
    </w:p>
    <w:p w:rsidR="005974AB" w:rsidRDefault="005974AB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37033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74E" w:rsidRDefault="0015374E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询界面：</w:t>
      </w:r>
    </w:p>
    <w:p w:rsidR="00F23DBE" w:rsidRDefault="006350BF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3680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0BF" w:rsidRDefault="006350BF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预约界面：</w:t>
      </w:r>
    </w:p>
    <w:p w:rsidR="00A1005E" w:rsidRDefault="00A1005E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153025" cy="39528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05E" w:rsidRDefault="002853D1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员</w:t>
      </w:r>
      <w:r w:rsidR="00A1005E">
        <w:rPr>
          <w:rFonts w:ascii="宋体" w:eastAsia="宋体" w:hAnsi="宋体" w:hint="eastAsia"/>
          <w:sz w:val="24"/>
          <w:szCs w:val="24"/>
        </w:rPr>
        <w:t>界面</w:t>
      </w:r>
    </w:p>
    <w:p w:rsidR="00A1005E" w:rsidRDefault="002853D1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06768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2C0" w:rsidRDefault="002853D1" w:rsidP="00814C86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30676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74E" w:rsidRPr="002853D1" w:rsidRDefault="0015374E" w:rsidP="002853D1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BF623E" w:rsidRDefault="00BF623E" w:rsidP="00BF623E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BF623E" w:rsidRPr="006B1D3F" w:rsidRDefault="00BF623E" w:rsidP="00310890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6B1D3F">
        <w:rPr>
          <w:rFonts w:ascii="宋体" w:eastAsia="宋体" w:hAnsi="宋体" w:hint="eastAsia"/>
          <w:b/>
          <w:sz w:val="28"/>
          <w:szCs w:val="28"/>
        </w:rPr>
        <w:t>模块设计</w:t>
      </w:r>
    </w:p>
    <w:p w:rsidR="00F820A7" w:rsidRPr="006B1D3F" w:rsidRDefault="002853D1" w:rsidP="002853D1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4</w:t>
      </w:r>
      <w:r w:rsidR="002E1142" w:rsidRPr="006B1D3F">
        <w:rPr>
          <w:rFonts w:ascii="宋体" w:eastAsia="宋体" w:hAnsi="宋体"/>
          <w:b/>
          <w:sz w:val="24"/>
          <w:szCs w:val="24"/>
        </w:rPr>
        <w:t>.1</w:t>
      </w:r>
      <w:r w:rsidR="00F820A7" w:rsidRPr="006B1D3F">
        <w:rPr>
          <w:rFonts w:ascii="宋体" w:eastAsia="宋体" w:hAnsi="宋体" w:hint="eastAsia"/>
          <w:b/>
          <w:sz w:val="24"/>
          <w:szCs w:val="24"/>
        </w:rPr>
        <w:t>登陆模块：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模块描述</w:t>
      </w:r>
    </w:p>
    <w:p w:rsidR="00F875DD" w:rsidRPr="00F875DD" w:rsidRDefault="00951A7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</w:t>
      </w:r>
      <w:r w:rsidR="00F33F35">
        <w:rPr>
          <w:rFonts w:ascii="宋体" w:eastAsia="宋体" w:hAnsi="宋体" w:hint="eastAsia"/>
          <w:sz w:val="24"/>
          <w:szCs w:val="24"/>
        </w:rPr>
        <w:t>需要借用或预约教室时，登入该系统。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功能</w:t>
      </w:r>
    </w:p>
    <w:p w:rsidR="00F33F35" w:rsidRDefault="00F33F3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用户ID、密码验证，检查用户身份是否正确，登入主页面。</w:t>
      </w:r>
    </w:p>
    <w:p w:rsidR="00F33F35" w:rsidRDefault="00F33F3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②若用户无账号，注册用户，填写相应信息成为系统成员。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输入项</w:t>
      </w:r>
    </w:p>
    <w:p w:rsidR="00F33F35" w:rsidRDefault="00F33F3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普通用户登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5"/>
        <w:gridCol w:w="2376"/>
      </w:tblGrid>
      <w:tr w:rsidR="00F33F35" w:rsidRPr="00045E36" w:rsidTr="00856042">
        <w:trPr>
          <w:trHeight w:val="55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工号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</w:tr>
      <w:tr w:rsidR="00F33F35" w:rsidRPr="00045E36" w:rsidTr="00856042">
        <w:trPr>
          <w:trHeight w:val="55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密码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rchar（10）</w:t>
            </w:r>
          </w:p>
        </w:tc>
      </w:tr>
    </w:tbl>
    <w:p w:rsidR="00F33F35" w:rsidRDefault="00F33F3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册用户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5"/>
        <w:gridCol w:w="2376"/>
      </w:tblGrid>
      <w:tr w:rsidR="00F33F35" w:rsidRPr="00045E36" w:rsidTr="00856042">
        <w:trPr>
          <w:trHeight w:val="1022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F33F35" w:rsidRPr="00045E36" w:rsidTr="00856042">
        <w:trPr>
          <w:trHeight w:val="55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工号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</w:tr>
      <w:tr w:rsidR="00F33F35" w:rsidTr="00856042">
        <w:trPr>
          <w:trHeight w:val="55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密码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rchar（10）</w:t>
            </w:r>
          </w:p>
        </w:tc>
      </w:tr>
      <w:tr w:rsidR="00F33F35" w:rsidRPr="00045E36" w:rsidTr="00856042">
        <w:trPr>
          <w:trHeight w:val="53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班级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电话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邮箱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是否为学生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ool</w:t>
            </w:r>
          </w:p>
        </w:tc>
      </w:tr>
    </w:tbl>
    <w:p w:rsidR="00F33F35" w:rsidRDefault="00F33F35" w:rsidP="00F33F35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输出项</w:t>
      </w:r>
    </w:p>
    <w:p w:rsidR="00F33F35" w:rsidRDefault="00F33F35" w:rsidP="00F33F3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信息如下，传送信息到预订模块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5"/>
        <w:gridCol w:w="2376"/>
      </w:tblGrid>
      <w:tr w:rsidR="00F33F35" w:rsidRPr="00045E36" w:rsidTr="00856042">
        <w:trPr>
          <w:trHeight w:val="55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工号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</w:tr>
      <w:tr w:rsidR="00F33F35" w:rsidRPr="00045E36" w:rsidTr="00856042">
        <w:trPr>
          <w:trHeight w:val="537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F33F35" w:rsidRPr="00045E36" w:rsidTr="00856042">
        <w:trPr>
          <w:trHeight w:val="534"/>
        </w:trPr>
        <w:tc>
          <w:tcPr>
            <w:tcW w:w="2375" w:type="dxa"/>
          </w:tcPr>
          <w:p w:rsidR="00F33F35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班级</w:t>
            </w:r>
          </w:p>
        </w:tc>
        <w:tc>
          <w:tcPr>
            <w:tcW w:w="2376" w:type="dxa"/>
          </w:tcPr>
          <w:p w:rsidR="00F33F35" w:rsidRPr="00045E36" w:rsidRDefault="00F33F35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</w:tbl>
    <w:p w:rsidR="00F33F35" w:rsidRDefault="00F33F35" w:rsidP="00F33F35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模块程序流程图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042183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>
            <wp:extent cx="3752850" cy="5295900"/>
            <wp:effectExtent l="0" t="0" r="0" b="0"/>
            <wp:docPr id="4" name="图片 4" descr="C:\Users\瑄\AppData\Local\Temp\WeChat Files\5853186168274376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瑄\AppData\Local\Temp\WeChat Files\58531861682743761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类设计</w:t>
      </w:r>
    </w:p>
    <w:p w:rsidR="00F875DD" w:rsidRPr="000C4571" w:rsidRDefault="001A55E4" w:rsidP="00F875DD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3721" w:dyaOrig="2536">
          <v:shape id="_x0000_i1026" type="#_x0000_t75" style="width:186pt;height:126.75pt" o:ole="">
            <v:imagedata r:id="rId16" o:title=""/>
          </v:shape>
          <o:OLEObject Type="Embed" ProgID="Visio.Drawing.15" ShapeID="_x0000_i1026" DrawAspect="Content" ObjectID="_1557046843" r:id="rId17"/>
        </w:objec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0C4571"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>登录模块要与数据库相连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erify</w:t>
      </w:r>
      <w:r>
        <w:rPr>
          <w:rFonts w:ascii="宋体" w:eastAsia="宋体" w:hAnsi="宋体" w:hint="eastAsia"/>
          <w:sz w:val="24"/>
          <w:szCs w:val="24"/>
        </w:rPr>
        <w:t>：验证用户名与密码是否正确，正确则登入系统，错误选择注册或退出系统。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R</w:t>
      </w:r>
      <w:r>
        <w:rPr>
          <w:rFonts w:ascii="宋体" w:eastAsia="宋体" w:hAnsi="宋体" w:hint="eastAsia"/>
          <w:sz w:val="24"/>
          <w:szCs w:val="24"/>
        </w:rPr>
        <w:t>egister：注册页面，注册信息通过C/S模式传到数据库服务器，进行数据</w:t>
      </w:r>
      <w:r>
        <w:rPr>
          <w:rFonts w:ascii="宋体" w:eastAsia="宋体" w:hAnsi="宋体" w:hint="eastAsia"/>
          <w:sz w:val="24"/>
          <w:szCs w:val="24"/>
        </w:rPr>
        <w:lastRenderedPageBreak/>
        <w:t>库增加成员的操作。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ogin：登入系统，与verify配合使用。</w:t>
      </w:r>
    </w:p>
    <w:p w:rsidR="00F875DD" w:rsidRDefault="00F875DD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ogout：注销用户，退出系统。以便下次用户登入。</w:t>
      </w:r>
    </w:p>
    <w:p w:rsidR="00F875DD" w:rsidRDefault="001A55E4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预约</w:t>
      </w:r>
      <w:r w:rsidR="00652F0F">
        <w:rPr>
          <w:rFonts w:ascii="宋体" w:eastAsia="宋体" w:hAnsi="宋体" w:hint="eastAsia"/>
          <w:sz w:val="24"/>
          <w:szCs w:val="24"/>
        </w:rPr>
        <w:t>人机交互页面。</w:t>
      </w:r>
    </w:p>
    <w:p w:rsidR="00814C86" w:rsidRDefault="00814C86" w:rsidP="00814C86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951A75" w:rsidRDefault="00951A7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310890" w:rsidRPr="006B1D3F" w:rsidRDefault="002853D1" w:rsidP="00F820A7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4</w:t>
      </w:r>
      <w:r w:rsidR="002E1142" w:rsidRPr="006B1D3F">
        <w:rPr>
          <w:rFonts w:ascii="宋体" w:eastAsia="宋体" w:hAnsi="宋体" w:hint="eastAsia"/>
          <w:b/>
          <w:sz w:val="24"/>
          <w:szCs w:val="24"/>
        </w:rPr>
        <w:t>.2</w:t>
      </w:r>
      <w:r>
        <w:rPr>
          <w:rFonts w:ascii="宋体" w:eastAsia="宋体" w:hAnsi="宋体" w:hint="eastAsia"/>
          <w:b/>
          <w:sz w:val="24"/>
          <w:szCs w:val="24"/>
        </w:rPr>
        <w:t>教室查</w:t>
      </w:r>
      <w:r w:rsidR="002E1142" w:rsidRPr="006B1D3F">
        <w:rPr>
          <w:rFonts w:ascii="宋体" w:eastAsia="宋体" w:hAnsi="宋体" w:hint="eastAsia"/>
          <w:b/>
          <w:sz w:val="24"/>
          <w:szCs w:val="24"/>
        </w:rPr>
        <w:t>询模块</w:t>
      </w:r>
    </w:p>
    <w:p w:rsidR="00042183" w:rsidRDefault="002E1142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模块描述</w:t>
      </w:r>
    </w:p>
    <w:p w:rsidR="00F33F35" w:rsidRDefault="00F33F35" w:rsidP="00F875D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根据查询得到教室的使用情况。</w:t>
      </w:r>
    </w:p>
    <w:p w:rsidR="002E1142" w:rsidRDefault="002E1142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功能</w:t>
      </w:r>
    </w:p>
    <w:p w:rsidR="00F33F35" w:rsidRDefault="00F33F35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学生通过时间</w:t>
      </w:r>
      <w:r w:rsidR="00AA0FAD">
        <w:rPr>
          <w:rFonts w:ascii="宋体" w:eastAsia="宋体" w:hAnsi="宋体" w:hint="eastAsia"/>
          <w:sz w:val="24"/>
          <w:szCs w:val="24"/>
        </w:rPr>
        <w:t>、</w:t>
      </w:r>
      <w:r>
        <w:rPr>
          <w:rFonts w:ascii="宋体" w:eastAsia="宋体" w:hAnsi="宋体" w:hint="eastAsia"/>
          <w:sz w:val="24"/>
          <w:szCs w:val="24"/>
        </w:rPr>
        <w:t>位置</w:t>
      </w:r>
      <w:r w:rsidR="00AA0FAD">
        <w:rPr>
          <w:rFonts w:ascii="宋体" w:eastAsia="宋体" w:hAnsi="宋体" w:hint="eastAsia"/>
          <w:sz w:val="24"/>
          <w:szCs w:val="24"/>
        </w:rPr>
        <w:t>进行教室查找；</w:t>
      </w:r>
    </w:p>
    <w:p w:rsidR="00AA0FAD" w:rsidRDefault="00AA0FAD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②系统根据学生信息寻找符合要求的教室和最佳教室（待定），得出信息详细列表。</w:t>
      </w:r>
    </w:p>
    <w:p w:rsidR="002E1142" w:rsidRDefault="002E1142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编号 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人学号、工号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AA0FAD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</w:tbl>
    <w:p w:rsidR="00AA0FAD" w:rsidRDefault="00AA0FAD" w:rsidP="00AA0FAD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2E1142" w:rsidRDefault="002E1142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输出项</w:t>
      </w:r>
      <w:r w:rsidR="00AA0FAD">
        <w:rPr>
          <w:rFonts w:ascii="宋体" w:eastAsia="宋体" w:hAnsi="宋体" w:hint="eastAsia"/>
          <w:sz w:val="24"/>
          <w:szCs w:val="24"/>
        </w:rPr>
        <w:t>：教室状态信息并进入教室预订模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AA0FAD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状态</w:t>
            </w:r>
          </w:p>
        </w:tc>
        <w:tc>
          <w:tcPr>
            <w:tcW w:w="2397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</w:tr>
    </w:tbl>
    <w:p w:rsidR="00AA0FAD" w:rsidRDefault="00AA0FAD" w:rsidP="00AA0FA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状态：1（审核通过）；2（等待审核）；3（审核未通过）。</w:t>
      </w:r>
    </w:p>
    <w:p w:rsidR="002E1142" w:rsidRDefault="002E1142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模块程序流程图</w:t>
      </w:r>
    </w:p>
    <w:p w:rsidR="00042183" w:rsidRDefault="00F875DD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875DD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>
            <wp:extent cx="4324350" cy="5219700"/>
            <wp:effectExtent l="0" t="0" r="0" b="0"/>
            <wp:docPr id="5" name="图片 5" descr="C:\Users\瑄\AppData\Local\Temp\WeChat Files\768305554969313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瑄\AppData\Local\Temp\WeChat Files\76830555496931378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142" w:rsidRDefault="002E1142" w:rsidP="00F820A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类设计</w:t>
      </w:r>
    </w:p>
    <w:p w:rsidR="00652F0F" w:rsidRPr="00652F0F" w:rsidRDefault="00A44225" w:rsidP="00652F0F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3721" w:dyaOrig="2295">
          <v:shape id="_x0000_i1027" type="#_x0000_t75" style="width:186pt;height:114.75pt" o:ole="">
            <v:imagedata r:id="rId19" o:title=""/>
          </v:shape>
          <o:OLEObject Type="Embed" ProgID="Visio.Drawing.15" ShapeID="_x0000_i1027" DrawAspect="Content" ObjectID="_1557046844" r:id="rId20"/>
        </w:object>
      </w:r>
    </w:p>
    <w:p w:rsidR="000C3F22" w:rsidRDefault="00652F0F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652F0F"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>预约模块同样与数据库DB相连，实现</w:t>
      </w:r>
      <w:r w:rsidR="00BD1944">
        <w:rPr>
          <w:rFonts w:ascii="宋体" w:eastAsia="宋体" w:hAnsi="宋体" w:hint="eastAsia"/>
          <w:sz w:val="24"/>
          <w:szCs w:val="24"/>
        </w:rPr>
        <w:t>教室的查询与匹配。</w:t>
      </w:r>
    </w:p>
    <w:p w:rsidR="00BD1944" w:rsidRDefault="00BD1944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elect：通过属性中的查询，选择</w:t>
      </w:r>
      <w:r w:rsidR="00722738">
        <w:rPr>
          <w:rFonts w:ascii="宋体" w:eastAsia="宋体" w:hAnsi="宋体" w:hint="eastAsia"/>
          <w:sz w:val="24"/>
          <w:szCs w:val="24"/>
        </w:rPr>
        <w:t>符合条件的教室；</w:t>
      </w:r>
    </w:p>
    <w:p w:rsidR="00722738" w:rsidRDefault="00722738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ubscribe：选定合适的教室进行预订，</w:t>
      </w:r>
      <w:r w:rsidR="00795CF0">
        <w:rPr>
          <w:rFonts w:ascii="宋体" w:eastAsia="宋体" w:hAnsi="宋体" w:hint="eastAsia"/>
          <w:sz w:val="24"/>
          <w:szCs w:val="24"/>
        </w:rPr>
        <w:t>进入预订模块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722738" w:rsidRDefault="00722738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预约查询人机界面（符合条件的教室列表）。</w:t>
      </w:r>
    </w:p>
    <w:p w:rsidR="00722738" w:rsidRDefault="00722738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722738" w:rsidRPr="006B1D3F" w:rsidRDefault="002853D1" w:rsidP="00722738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4</w:t>
      </w:r>
      <w:r w:rsidR="005C2B1D" w:rsidRPr="006B1D3F">
        <w:rPr>
          <w:rFonts w:ascii="宋体" w:eastAsia="宋体" w:hAnsi="宋体" w:hint="eastAsia"/>
          <w:b/>
          <w:sz w:val="24"/>
          <w:szCs w:val="24"/>
        </w:rPr>
        <w:t>.3</w:t>
      </w:r>
      <w:r w:rsidR="00722738" w:rsidRPr="006B1D3F">
        <w:rPr>
          <w:rFonts w:ascii="宋体" w:eastAsia="宋体" w:hAnsi="宋体" w:hint="eastAsia"/>
          <w:b/>
          <w:sz w:val="24"/>
          <w:szCs w:val="24"/>
        </w:rPr>
        <w:t>教室预订模块</w:t>
      </w:r>
    </w:p>
    <w:p w:rsidR="00722738" w:rsidRDefault="00722738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模块描述</w:t>
      </w:r>
    </w:p>
    <w:p w:rsidR="00AA0FAD" w:rsidRDefault="00AA0FAD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对权限内、空闲且符合条件的教室进行预订。</w:t>
      </w:r>
    </w:p>
    <w:p w:rsidR="00722738" w:rsidRDefault="00722738" w:rsidP="00AA0FAD">
      <w:pPr>
        <w:tabs>
          <w:tab w:val="left" w:pos="3135"/>
        </w:tabs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功能</w:t>
      </w:r>
      <w:r w:rsidR="00AA0FAD">
        <w:rPr>
          <w:rFonts w:ascii="宋体" w:eastAsia="宋体" w:hAnsi="宋体"/>
          <w:sz w:val="24"/>
          <w:szCs w:val="24"/>
        </w:rPr>
        <w:tab/>
      </w:r>
    </w:p>
    <w:p w:rsidR="00AA0FAD" w:rsidRDefault="00AA0FAD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对所选的教室信息进行预订，预订教室，选定预定时间。询问是否预订教室，用户确认后传送到审核模块。</w:t>
      </w:r>
    </w:p>
    <w:p w:rsidR="00722738" w:rsidRDefault="00722738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bookmarkStart w:id="1" w:name="_Hlk482715399"/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编号 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人学号、工号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397" w:type="dxa"/>
          </w:tcPr>
          <w:p w:rsidR="00AA0FAD" w:rsidRPr="00045E36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AA0FAD" w:rsidRPr="00045E36" w:rsidTr="00856042">
        <w:trPr>
          <w:trHeight w:val="455"/>
        </w:trPr>
        <w:tc>
          <w:tcPr>
            <w:tcW w:w="2396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理由</w:t>
            </w:r>
          </w:p>
        </w:tc>
        <w:tc>
          <w:tcPr>
            <w:tcW w:w="2397" w:type="dxa"/>
          </w:tcPr>
          <w:p w:rsidR="00AA0FAD" w:rsidRDefault="00AA0FAD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</w:tbl>
    <w:bookmarkEnd w:id="1"/>
    <w:p w:rsidR="00AA0FAD" w:rsidRDefault="00AA0FAD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再次输入预订</w:t>
      </w:r>
      <w:r w:rsidR="00D64756">
        <w:rPr>
          <w:rFonts w:ascii="宋体" w:eastAsia="宋体" w:hAnsi="宋体" w:hint="eastAsia"/>
          <w:sz w:val="24"/>
          <w:szCs w:val="24"/>
        </w:rPr>
        <w:t>信息并进行确认。</w:t>
      </w:r>
    </w:p>
    <w:p w:rsidR="00722738" w:rsidRDefault="00722738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输出项</w:t>
      </w:r>
    </w:p>
    <w:p w:rsidR="00D64756" w:rsidRDefault="00D64756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申请表信息传送到审核模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编号 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人学号、工号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D6475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D6475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申请理由</w:t>
            </w:r>
          </w:p>
        </w:tc>
        <w:tc>
          <w:tcPr>
            <w:tcW w:w="2397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D6475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状态</w:t>
            </w:r>
          </w:p>
        </w:tc>
        <w:tc>
          <w:tcPr>
            <w:tcW w:w="2397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</w:tr>
    </w:tbl>
    <w:p w:rsidR="00D64756" w:rsidRDefault="00D64756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722738" w:rsidRDefault="00722738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模块程序流程图</w:t>
      </w:r>
    </w:p>
    <w:p w:rsidR="00722738" w:rsidRDefault="00951A75" w:rsidP="00722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951A75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>
            <wp:extent cx="2952750" cy="5305425"/>
            <wp:effectExtent l="0" t="0" r="0" b="9525"/>
            <wp:docPr id="6" name="图片 6" descr="C:\Users\瑄\AppData\Local\Temp\WeChat Files\1117090334223997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瑄\AppData\Local\Temp\WeChat Files\111709033422399774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738" w:rsidRDefault="00722738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类设计</w:t>
      </w:r>
    </w:p>
    <w:p w:rsidR="00722738" w:rsidRDefault="00795CF0" w:rsidP="00652F0F">
      <w:pPr>
        <w:spacing w:line="360" w:lineRule="auto"/>
        <w:ind w:firstLineChars="200" w:firstLine="420"/>
      </w:pPr>
      <w:r>
        <w:object w:dxaOrig="3721" w:dyaOrig="2056">
          <v:shape id="_x0000_i1028" type="#_x0000_t75" style="width:186pt;height:102.75pt" o:ole="">
            <v:imagedata r:id="rId22" o:title=""/>
          </v:shape>
          <o:OLEObject Type="Embed" ProgID="Visio.Drawing.15" ShapeID="_x0000_i1028" DrawAspect="Content" ObjectID="_1557046845" r:id="rId23"/>
        </w:object>
      </w:r>
    </w:p>
    <w:p w:rsidR="00795CF0" w:rsidRDefault="00795CF0" w:rsidP="00652F0F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ubscribe：提交申请表，这个操作中可以再次修改所选教室时间，根据所选信息完成申请表。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onfirm：确认提交申请表，提交到审核模块。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预订模块的人机交互页面，尽量让用户选定界面内的信息就可以完成</w:t>
      </w:r>
      <w:r>
        <w:rPr>
          <w:rFonts w:ascii="宋体" w:eastAsia="宋体" w:hAnsi="宋体" w:hint="eastAsia"/>
          <w:sz w:val="24"/>
          <w:szCs w:val="24"/>
        </w:rPr>
        <w:lastRenderedPageBreak/>
        <w:t>预订。</w:t>
      </w:r>
    </w:p>
    <w:p w:rsidR="00795CF0" w:rsidRPr="006B1D3F" w:rsidRDefault="002853D1" w:rsidP="00795CF0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4</w:t>
      </w:r>
      <w:r w:rsidR="005C2B1D" w:rsidRPr="006B1D3F">
        <w:rPr>
          <w:rFonts w:ascii="宋体" w:eastAsia="宋体" w:hAnsi="宋体" w:hint="eastAsia"/>
          <w:b/>
          <w:sz w:val="24"/>
          <w:szCs w:val="24"/>
        </w:rPr>
        <w:t>.4审核</w:t>
      </w:r>
      <w:r w:rsidR="00795CF0" w:rsidRPr="006B1D3F">
        <w:rPr>
          <w:rFonts w:ascii="宋体" w:eastAsia="宋体" w:hAnsi="宋体" w:hint="eastAsia"/>
          <w:b/>
          <w:sz w:val="24"/>
          <w:szCs w:val="24"/>
        </w:rPr>
        <w:t>模块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模块描述</w:t>
      </w:r>
    </w:p>
    <w:p w:rsidR="00D64756" w:rsidRDefault="00D64756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员对教室借用信息进行审核，批准或驳回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功能</w:t>
      </w:r>
    </w:p>
    <w:p w:rsidR="00D64756" w:rsidRDefault="00D64756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管理员对用户的申请表进行审核，根据实际情况进行批准；</w:t>
      </w:r>
    </w:p>
    <w:p w:rsidR="00D64756" w:rsidRDefault="00D64756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②管理员对驳回的申请表进行理由阐述，表明拒绝原因。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输入项</w:t>
      </w:r>
    </w:p>
    <w:p w:rsidR="00D64756" w:rsidRDefault="00D64756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无</w: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输出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审核状态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</w:tr>
      <w:tr w:rsidR="00D64756" w:rsidRPr="00045E36" w:rsidTr="00856042">
        <w:trPr>
          <w:trHeight w:val="455"/>
        </w:trPr>
        <w:tc>
          <w:tcPr>
            <w:tcW w:w="2396" w:type="dxa"/>
          </w:tcPr>
          <w:p w:rsidR="00D6475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驳回理由</w:t>
            </w:r>
          </w:p>
        </w:tc>
        <w:tc>
          <w:tcPr>
            <w:tcW w:w="2397" w:type="dxa"/>
          </w:tcPr>
          <w:p w:rsidR="00D64756" w:rsidRPr="00045E36" w:rsidRDefault="00D64756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</w:tbl>
    <w:p w:rsidR="00D64756" w:rsidRDefault="00D64756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模块程序流程图</w:t>
      </w:r>
    </w:p>
    <w:p w:rsidR="00795CF0" w:rsidRDefault="00951A75" w:rsidP="00795CF0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5866" w:dyaOrig="10575">
          <v:shape id="_x0000_i1029" type="#_x0000_t75" style="width:293.25pt;height:528.75pt" o:ole="">
            <v:imagedata r:id="rId24" o:title=""/>
          </v:shape>
          <o:OLEObject Type="Embed" ProgID="Visio.Drawing.15" ShapeID="_x0000_i1029" DrawAspect="Content" ObjectID="_1557046846" r:id="rId25"/>
        </w:object>
      </w:r>
    </w:p>
    <w:p w:rsidR="00795CF0" w:rsidRDefault="00795CF0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类设计</w:t>
      </w:r>
    </w:p>
    <w:p w:rsidR="006374F4" w:rsidRPr="006374F4" w:rsidRDefault="005C2B1D" w:rsidP="00795CF0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3721" w:dyaOrig="2056">
          <v:shape id="_x0000_i1030" type="#_x0000_t75" style="width:186pt;height:102.75pt" o:ole="">
            <v:imagedata r:id="rId26" o:title=""/>
          </v:shape>
          <o:OLEObject Type="Embed" ProgID="Visio.Drawing.15" ShapeID="_x0000_i1030" DrawAspect="Content" ObjectID="_1557046847" r:id="rId27"/>
        </w:object>
      </w:r>
    </w:p>
    <w:p w:rsidR="006374F4" w:rsidRDefault="006374F4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6374F4">
        <w:rPr>
          <w:rFonts w:ascii="宋体" w:eastAsia="宋体" w:hAnsi="宋体" w:hint="eastAsia"/>
          <w:sz w:val="24"/>
          <w:szCs w:val="24"/>
        </w:rPr>
        <w:t>说明：</w:t>
      </w:r>
    </w:p>
    <w:p w:rsidR="005C2B1D" w:rsidRDefault="005C2B1D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P</w:t>
      </w:r>
      <w:r>
        <w:rPr>
          <w:rFonts w:ascii="宋体" w:eastAsia="宋体" w:hAnsi="宋体" w:hint="eastAsia"/>
          <w:sz w:val="24"/>
          <w:szCs w:val="24"/>
        </w:rPr>
        <w:t>ass：通过申请，返回信息给数据库服务器，教室占用；</w:t>
      </w:r>
    </w:p>
    <w:p w:rsidR="005C2B1D" w:rsidRDefault="005C2B1D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R</w:t>
      </w:r>
      <w:r>
        <w:rPr>
          <w:rFonts w:ascii="宋体" w:eastAsia="宋体" w:hAnsi="宋体" w:hint="eastAsia"/>
          <w:sz w:val="24"/>
          <w:szCs w:val="24"/>
        </w:rPr>
        <w:t>eject：驳回申请并说明理由；</w:t>
      </w:r>
    </w:p>
    <w:p w:rsidR="005C2B1D" w:rsidRDefault="005C2B1D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R</w:t>
      </w:r>
      <w:r>
        <w:rPr>
          <w:rFonts w:ascii="宋体" w:eastAsia="宋体" w:hAnsi="宋体" w:hint="eastAsia"/>
          <w:sz w:val="24"/>
          <w:szCs w:val="24"/>
        </w:rPr>
        <w:t>esult：将上述两个操作的结果返回给用户；</w:t>
      </w:r>
    </w:p>
    <w:p w:rsidR="005C2B1D" w:rsidRDefault="005C2B1D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iew：管理员审核界面模块。</w:t>
      </w:r>
    </w:p>
    <w:p w:rsidR="005C2B1D" w:rsidRDefault="005C2B1D" w:rsidP="00795C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5C2B1D" w:rsidRPr="006B1D3F" w:rsidRDefault="008A4439" w:rsidP="005C2B1D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4</w:t>
      </w:r>
      <w:r w:rsidR="00C27961" w:rsidRPr="006B1D3F">
        <w:rPr>
          <w:rFonts w:ascii="宋体" w:eastAsia="宋体" w:hAnsi="宋体" w:hint="eastAsia"/>
          <w:b/>
          <w:sz w:val="24"/>
          <w:szCs w:val="24"/>
        </w:rPr>
        <w:t>.5</w:t>
      </w:r>
      <w:r w:rsidR="005C2B1D" w:rsidRPr="006B1D3F">
        <w:rPr>
          <w:rFonts w:ascii="宋体" w:eastAsia="宋体" w:hAnsi="宋体" w:hint="eastAsia"/>
          <w:b/>
          <w:sz w:val="24"/>
          <w:szCs w:val="24"/>
        </w:rPr>
        <w:t>信息管理模块</w:t>
      </w: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模块描述</w:t>
      </w:r>
    </w:p>
    <w:p w:rsidR="00D64756" w:rsidRDefault="00D64756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员对教室、会议室和用户的信息进行管理</w:t>
      </w: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功能</w:t>
      </w:r>
    </w:p>
    <w:p w:rsidR="00D64756" w:rsidRDefault="00D64756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对教室、会议室的属性进行修改，包括设备信息和强制借用情况。</w:t>
      </w:r>
    </w:p>
    <w:p w:rsidR="00D64756" w:rsidRDefault="00D64756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②对用户的注册信息进行审核</w:t>
      </w:r>
      <w:r w:rsidR="00ED4849">
        <w:rPr>
          <w:rFonts w:ascii="宋体" w:eastAsia="宋体" w:hAnsi="宋体" w:hint="eastAsia"/>
          <w:sz w:val="24"/>
          <w:szCs w:val="24"/>
        </w:rPr>
        <w:t>，添加用户。</w:t>
      </w: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输入项</w:t>
      </w:r>
    </w:p>
    <w:p w:rsidR="00ED4849" w:rsidRDefault="00ED4849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册信息管理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5"/>
        <w:gridCol w:w="2376"/>
      </w:tblGrid>
      <w:tr w:rsidR="00ED4849" w:rsidRPr="00045E36" w:rsidTr="00ED4849">
        <w:trPr>
          <w:trHeight w:val="559"/>
        </w:trPr>
        <w:tc>
          <w:tcPr>
            <w:tcW w:w="2375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ED4849" w:rsidRPr="00045E36" w:rsidTr="00856042">
        <w:trPr>
          <w:trHeight w:val="557"/>
        </w:trPr>
        <w:tc>
          <w:tcPr>
            <w:tcW w:w="2375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/工号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</w:tr>
      <w:tr w:rsidR="00ED4849" w:rsidRPr="00045E36" w:rsidTr="00856042">
        <w:trPr>
          <w:trHeight w:val="557"/>
        </w:trPr>
        <w:tc>
          <w:tcPr>
            <w:tcW w:w="2375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密码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V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rchar（10）</w:t>
            </w:r>
          </w:p>
        </w:tc>
      </w:tr>
      <w:tr w:rsidR="00ED4849" w:rsidRPr="00045E36" w:rsidTr="00856042">
        <w:trPr>
          <w:trHeight w:val="537"/>
        </w:trPr>
        <w:tc>
          <w:tcPr>
            <w:tcW w:w="2375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534"/>
        </w:trPr>
        <w:tc>
          <w:tcPr>
            <w:tcW w:w="2375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534"/>
        </w:trPr>
        <w:tc>
          <w:tcPr>
            <w:tcW w:w="2375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班级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534"/>
        </w:trPr>
        <w:tc>
          <w:tcPr>
            <w:tcW w:w="2375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电话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534"/>
        </w:trPr>
        <w:tc>
          <w:tcPr>
            <w:tcW w:w="2375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邮箱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534"/>
        </w:trPr>
        <w:tc>
          <w:tcPr>
            <w:tcW w:w="2375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是否为学生</w:t>
            </w:r>
          </w:p>
        </w:tc>
        <w:tc>
          <w:tcPr>
            <w:tcW w:w="237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ool</w:t>
            </w:r>
          </w:p>
        </w:tc>
      </w:tr>
    </w:tbl>
    <w:p w:rsidR="00ED4849" w:rsidRDefault="00ED4849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教室、会议室信息管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6"/>
        <w:gridCol w:w="2397"/>
      </w:tblGrid>
      <w:tr w:rsidR="00ED4849" w:rsidRPr="00045E36" w:rsidTr="00ED4849">
        <w:trPr>
          <w:trHeight w:val="508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名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称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</w:tr>
      <w:tr w:rsidR="00ED4849" w:rsidRPr="00045E36" w:rsidTr="00ED4849">
        <w:trPr>
          <w:trHeight w:val="403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教室编号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10）</w:t>
            </w:r>
          </w:p>
        </w:tc>
      </w:tr>
      <w:tr w:rsidR="00ED4849" w:rsidRPr="00045E36" w:rsidTr="00856042">
        <w:trPr>
          <w:trHeight w:val="409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学院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417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位置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417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权限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t</w:t>
            </w:r>
            <w:proofErr w:type="spellEnd"/>
          </w:p>
        </w:tc>
      </w:tr>
      <w:tr w:rsidR="00ED4849" w:rsidTr="00856042">
        <w:trPr>
          <w:trHeight w:val="417"/>
        </w:trPr>
        <w:tc>
          <w:tcPr>
            <w:tcW w:w="2396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设备</w:t>
            </w:r>
          </w:p>
        </w:tc>
        <w:tc>
          <w:tcPr>
            <w:tcW w:w="2397" w:type="dxa"/>
          </w:tcPr>
          <w:p w:rsidR="00ED4849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 w:rsidRPr="00045E36">
              <w:rPr>
                <w:rFonts w:ascii="宋体" w:eastAsia="宋体" w:hAnsi="宋体" w:hint="eastAsia"/>
                <w:sz w:val="24"/>
                <w:szCs w:val="24"/>
              </w:rPr>
              <w:t>varchar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Pr="00045E36">
              <w:rPr>
                <w:rFonts w:ascii="宋体" w:eastAsia="宋体" w:hAnsi="宋体" w:hint="eastAsia"/>
                <w:sz w:val="24"/>
                <w:szCs w:val="24"/>
              </w:rPr>
              <w:t>0）</w:t>
            </w:r>
          </w:p>
        </w:tc>
      </w:tr>
      <w:tr w:rsidR="00ED4849" w:rsidRPr="00045E36" w:rsidTr="00856042">
        <w:trPr>
          <w:trHeight w:val="417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放时间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  <w:tr w:rsidR="00ED4849" w:rsidRPr="00045E36" w:rsidTr="00856042">
        <w:trPr>
          <w:trHeight w:val="417"/>
        </w:trPr>
        <w:tc>
          <w:tcPr>
            <w:tcW w:w="2396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2397" w:type="dxa"/>
          </w:tcPr>
          <w:p w:rsidR="00ED4849" w:rsidRPr="00045E36" w:rsidRDefault="00ED4849" w:rsidP="00856042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te</w:t>
            </w:r>
          </w:p>
        </w:tc>
      </w:tr>
    </w:tbl>
    <w:p w:rsidR="00ED4849" w:rsidRDefault="00ED4849" w:rsidP="00ED4849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输出项</w:t>
      </w:r>
    </w:p>
    <w:p w:rsidR="00ED4849" w:rsidRDefault="00ED4849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审核状态，教室、用户信息更改。</w:t>
      </w: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模块程序流程图</w:t>
      </w:r>
    </w:p>
    <w:p w:rsidR="005C2B1D" w:rsidRDefault="00C27961" w:rsidP="005C2B1D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object w:dxaOrig="7380" w:dyaOrig="11716">
          <v:shape id="_x0000_i1031" type="#_x0000_t75" style="width:369pt;height:585.75pt" o:ole="">
            <v:imagedata r:id="rId28" o:title=""/>
          </v:shape>
          <o:OLEObject Type="Embed" ProgID="Visio.Drawing.15" ShapeID="_x0000_i1031" DrawAspect="Content" ObjectID="_1557046848" r:id="rId29"/>
        </w:object>
      </w:r>
    </w:p>
    <w:p w:rsidR="005C2B1D" w:rsidRDefault="005C2B1D" w:rsidP="005C2B1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类设计</w:t>
      </w:r>
    </w:p>
    <w:p w:rsidR="00C27961" w:rsidRDefault="00C27961" w:rsidP="005C2B1D">
      <w:pPr>
        <w:spacing w:line="360" w:lineRule="auto"/>
        <w:ind w:firstLineChars="200" w:firstLine="420"/>
      </w:pPr>
      <w:r>
        <w:object w:dxaOrig="3721" w:dyaOrig="2326">
          <v:shape id="_x0000_i1032" type="#_x0000_t75" style="width:186pt;height:116.25pt" o:ole="">
            <v:imagedata r:id="rId30" o:title=""/>
          </v:shape>
          <o:OLEObject Type="Embed" ProgID="Visio.Drawing.15" ShapeID="_x0000_i1032" DrawAspect="Content" ObjectID="_1557046849" r:id="rId31"/>
        </w:object>
      </w:r>
    </w:p>
    <w:p w:rsidR="00AD46D8" w:rsidRDefault="00AD46D8" w:rsidP="00AD46D8">
      <w:pPr>
        <w:spacing w:line="360" w:lineRule="auto"/>
      </w:pPr>
    </w:p>
    <w:p w:rsidR="00AD46D8" w:rsidRPr="006B1D3F" w:rsidRDefault="00AD46D8" w:rsidP="00AD46D8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6B1D3F">
        <w:rPr>
          <w:rFonts w:ascii="宋体" w:eastAsia="宋体" w:hAnsi="宋体" w:hint="eastAsia"/>
          <w:b/>
          <w:sz w:val="28"/>
          <w:szCs w:val="28"/>
        </w:rPr>
        <w:t>类图</w:t>
      </w:r>
    </w:p>
    <w:p w:rsidR="00AD46D8" w:rsidRPr="00AD46D8" w:rsidRDefault="00AD46D8" w:rsidP="00951A75">
      <w:pPr>
        <w:pStyle w:val="a6"/>
        <w:spacing w:line="360" w:lineRule="auto"/>
        <w:ind w:left="3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类图表示了各个模块间的关系</w:t>
      </w:r>
      <w:r w:rsidR="00951A75">
        <w:rPr>
          <w:rFonts w:ascii="宋体" w:eastAsia="宋体" w:hAnsi="宋体" w:hint="eastAsia"/>
          <w:sz w:val="24"/>
          <w:szCs w:val="24"/>
        </w:rPr>
        <w:t>，通过主页面连接到数据库，从而进行相应的操作与数据更新。</w:t>
      </w:r>
    </w:p>
    <w:p w:rsidR="00AD46D8" w:rsidRDefault="00AD46D8" w:rsidP="00AD46D8">
      <w:pPr>
        <w:pStyle w:val="a6"/>
        <w:spacing w:line="360" w:lineRule="auto"/>
        <w:ind w:left="360" w:firstLineChars="0" w:firstLine="0"/>
      </w:pPr>
      <w:r>
        <w:object w:dxaOrig="14926" w:dyaOrig="9871">
          <v:shape id="_x0000_i1033" type="#_x0000_t75" style="width:426pt;height:329.25pt" o:ole="">
            <v:imagedata r:id="rId32" o:title=""/>
          </v:shape>
          <o:OLEObject Type="Embed" ProgID="Visio.Drawing.15" ShapeID="_x0000_i1033" DrawAspect="Content" ObjectID="_1557046850" r:id="rId33"/>
        </w:object>
      </w:r>
    </w:p>
    <w:p w:rsidR="00856042" w:rsidRDefault="00856042" w:rsidP="00AD46D8">
      <w:pPr>
        <w:pStyle w:val="a6"/>
        <w:spacing w:line="360" w:lineRule="auto"/>
        <w:ind w:left="360" w:firstLineChars="0" w:firstLine="0"/>
      </w:pPr>
    </w:p>
    <w:p w:rsidR="00856042" w:rsidRPr="006B1D3F" w:rsidRDefault="00856042" w:rsidP="00856042">
      <w:pPr>
        <w:pStyle w:val="a6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b/>
          <w:sz w:val="28"/>
          <w:szCs w:val="28"/>
        </w:rPr>
      </w:pPr>
      <w:r w:rsidRPr="006B1D3F">
        <w:rPr>
          <w:rFonts w:ascii="宋体" w:eastAsia="宋体" w:hAnsi="宋体" w:hint="eastAsia"/>
          <w:b/>
          <w:sz w:val="28"/>
          <w:szCs w:val="28"/>
        </w:rPr>
        <w:t>测试计划</w:t>
      </w:r>
    </w:p>
    <w:p w:rsidR="00856042" w:rsidRPr="006B1D3F" w:rsidRDefault="008A4439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6</w:t>
      </w:r>
      <w:r w:rsidR="00856042" w:rsidRPr="006B1D3F">
        <w:rPr>
          <w:rFonts w:ascii="宋体" w:eastAsia="宋体" w:hAnsi="宋体" w:hint="eastAsia"/>
          <w:b/>
          <w:sz w:val="24"/>
          <w:szCs w:val="24"/>
        </w:rPr>
        <w:t>.1测试阶段</w:t>
      </w:r>
    </w:p>
    <w:p w:rsidR="00856042" w:rsidRPr="00DD2946" w:rsidRDefault="00856042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 w:rsidRPr="00DD2946">
        <w:rPr>
          <w:rFonts w:ascii="宋体" w:eastAsia="宋体" w:hAnsi="宋体" w:hint="eastAsia"/>
          <w:sz w:val="24"/>
          <w:szCs w:val="24"/>
        </w:rPr>
        <w:t>单元测试阶段，此阶段主要进行各个模块的内部测试工作。</w:t>
      </w:r>
      <w:r>
        <w:rPr>
          <w:rFonts w:ascii="宋体" w:eastAsia="宋体" w:hAnsi="宋体" w:hint="eastAsia"/>
          <w:sz w:val="24"/>
          <w:szCs w:val="24"/>
        </w:rPr>
        <w:t>从数据接口、数据结构和边界条件等方面进行测试。主要采用白盒测试的技术，可以对多个模块进行并行测试。</w:t>
      </w:r>
    </w:p>
    <w:p w:rsidR="00856042" w:rsidRPr="00DD2946" w:rsidRDefault="00856042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集成测试阶段，</w:t>
      </w:r>
      <w:r w:rsidRPr="00DD2946">
        <w:rPr>
          <w:rFonts w:ascii="宋体" w:eastAsia="宋体" w:hAnsi="宋体" w:hint="eastAsia"/>
          <w:sz w:val="24"/>
          <w:szCs w:val="24"/>
        </w:rPr>
        <w:t>本阶段进行模块之间配合工作的测试，验证各个模块配合工作的稳定性是否符合预期。</w:t>
      </w:r>
      <w:r>
        <w:rPr>
          <w:rFonts w:ascii="宋体" w:eastAsia="宋体" w:hAnsi="宋体" w:hint="eastAsia"/>
          <w:sz w:val="24"/>
          <w:szCs w:val="24"/>
        </w:rPr>
        <w:t>把模块按照要求组装起来进行测试，主要检查与接口有关的问题。</w:t>
      </w:r>
    </w:p>
    <w:p w:rsidR="00856042" w:rsidRPr="00537165" w:rsidRDefault="00856042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)</w:t>
      </w:r>
      <w:r w:rsidRPr="00DD2946">
        <w:rPr>
          <w:rFonts w:ascii="宋体" w:eastAsia="宋体" w:hAnsi="宋体" w:hint="eastAsia"/>
          <w:sz w:val="24"/>
          <w:szCs w:val="24"/>
        </w:rPr>
        <w:t>验收测试/平行运行阶段：这一阶</w:t>
      </w:r>
      <w:r>
        <w:rPr>
          <w:rFonts w:ascii="宋体" w:eastAsia="宋体" w:hAnsi="宋体" w:hint="eastAsia"/>
          <w:sz w:val="24"/>
          <w:szCs w:val="24"/>
        </w:rPr>
        <w:t>段将本系统投入模拟使用的环境，比较实际运行的结果和预期是否一致，是否符合用户需求。</w:t>
      </w:r>
    </w:p>
    <w:p w:rsidR="00856042" w:rsidRPr="006B1D3F" w:rsidRDefault="008A4439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 w:rsidR="00856042" w:rsidRPr="006B1D3F">
        <w:rPr>
          <w:rFonts w:ascii="宋体" w:eastAsia="宋体" w:hAnsi="宋体" w:hint="eastAsia"/>
          <w:b/>
          <w:sz w:val="24"/>
          <w:szCs w:val="24"/>
        </w:rPr>
        <w:t>.2测试要点</w:t>
      </w:r>
    </w:p>
    <w:p w:rsidR="00514CE8" w:rsidRPr="006B1D3F" w:rsidRDefault="008A4439" w:rsidP="006B1D3F">
      <w:pPr>
        <w:pStyle w:val="a6"/>
        <w:spacing w:line="360" w:lineRule="auto"/>
        <w:ind w:left="360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6</w:t>
      </w:r>
      <w:r w:rsidR="003379A0" w:rsidRPr="006B1D3F">
        <w:rPr>
          <w:rFonts w:ascii="宋体" w:eastAsia="宋体" w:hAnsi="宋体"/>
          <w:b/>
          <w:sz w:val="24"/>
          <w:szCs w:val="24"/>
        </w:rPr>
        <w:t>.2.1</w:t>
      </w:r>
      <w:r w:rsidR="006B1D3F" w:rsidRPr="006B1D3F">
        <w:rPr>
          <w:rFonts w:ascii="宋体" w:eastAsia="宋体" w:hAnsi="宋体" w:hint="eastAsia"/>
          <w:b/>
          <w:sz w:val="24"/>
          <w:szCs w:val="24"/>
        </w:rPr>
        <w:t>测试内容</w:t>
      </w:r>
      <w:r w:rsidR="00514CE8" w:rsidRPr="006B1D3F">
        <w:rPr>
          <w:rFonts w:ascii="宋体" w:eastAsia="宋体" w:hAnsi="宋体" w:hint="eastAsia"/>
          <w:b/>
          <w:sz w:val="24"/>
          <w:szCs w:val="24"/>
        </w:rPr>
        <w:t>：</w:t>
      </w:r>
    </w:p>
    <w:p w:rsidR="00514CE8" w:rsidRDefault="00514CE8" w:rsidP="006B1D3F">
      <w:pPr>
        <w:pStyle w:val="a6"/>
        <w:spacing w:line="360" w:lineRule="auto"/>
        <w:ind w:leftChars="100" w:left="21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对教室、会议室管理系统的登陆模块进行测试，是否能正确验证用户身份，进行用户注册，并进行相应的安全性检查。</w:t>
      </w:r>
    </w:p>
    <w:p w:rsidR="00514CE8" w:rsidRDefault="00514CE8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）测试查询模块，是否能对符合条件的教室进行筛选。</w:t>
      </w:r>
    </w:p>
    <w:p w:rsidR="00514CE8" w:rsidRDefault="00514CE8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）测试预约和审核模块，是否能对教室进行预约，将数据正确输出；并对数据进行审核，对相应的数据库模块进行修改。</w:t>
      </w:r>
    </w:p>
    <w:p w:rsidR="00514CE8" w:rsidRDefault="00514CE8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）测试信息管理模块，是否能对教室和用户的信息进行正确的修改，进行功能性测试。</w:t>
      </w:r>
    </w:p>
    <w:p w:rsidR="00514CE8" w:rsidRDefault="00514CE8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）对各模块进行集成测试，主要检查查询-预约-审核等几个模块间的接口，</w:t>
      </w:r>
      <w:r w:rsidR="003379A0">
        <w:rPr>
          <w:rFonts w:ascii="宋体" w:eastAsia="宋体" w:hAnsi="宋体" w:hint="eastAsia"/>
          <w:sz w:val="24"/>
          <w:szCs w:val="24"/>
        </w:rPr>
        <w:t>看数据是否能够正确传送。</w:t>
      </w:r>
    </w:p>
    <w:p w:rsidR="003379A0" w:rsidRDefault="003379A0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）将整个系统运行，测试是否能够在正确运行兵满足用户的需求。</w:t>
      </w:r>
    </w:p>
    <w:p w:rsidR="003379A0" w:rsidRPr="00856042" w:rsidRDefault="003379A0" w:rsidP="00514CE8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856042" w:rsidRPr="006B1D3F" w:rsidRDefault="008A4439" w:rsidP="006B1D3F">
      <w:pPr>
        <w:pStyle w:val="a6"/>
        <w:spacing w:line="360" w:lineRule="auto"/>
        <w:ind w:left="360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 w:rsidR="003379A0" w:rsidRPr="006B1D3F">
        <w:rPr>
          <w:rFonts w:ascii="宋体" w:eastAsia="宋体" w:hAnsi="宋体" w:hint="eastAsia"/>
          <w:b/>
          <w:sz w:val="24"/>
          <w:szCs w:val="24"/>
        </w:rPr>
        <w:t>.2.2精度需求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在精度需求上，根据使用需要，在各项数据的输入，输出及传送过程中进行测试，满足各种精度的需求。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379A0" w:rsidRPr="006B1D3F" w:rsidRDefault="008A4439" w:rsidP="006B1D3F">
      <w:pPr>
        <w:pStyle w:val="a6"/>
        <w:spacing w:line="360" w:lineRule="auto"/>
        <w:ind w:left="360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 w:rsidR="003379A0" w:rsidRPr="006B1D3F">
        <w:rPr>
          <w:rFonts w:ascii="宋体" w:eastAsia="宋体" w:hAnsi="宋体" w:hint="eastAsia"/>
          <w:b/>
          <w:sz w:val="24"/>
          <w:szCs w:val="24"/>
        </w:rPr>
        <w:t>.2.3时间要求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在软件方面，相应时间，更新处理时间快且迅速，完全满足用户的需求。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379A0" w:rsidRPr="006B1D3F" w:rsidRDefault="008A4439" w:rsidP="006B1D3F">
      <w:pPr>
        <w:pStyle w:val="a6"/>
        <w:spacing w:line="360" w:lineRule="auto"/>
        <w:ind w:left="360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6</w:t>
      </w:r>
      <w:r w:rsidR="003379A0" w:rsidRPr="006B1D3F">
        <w:rPr>
          <w:rFonts w:ascii="宋体" w:eastAsia="宋体" w:hAnsi="宋体" w:hint="eastAsia"/>
          <w:b/>
          <w:sz w:val="24"/>
          <w:szCs w:val="24"/>
        </w:rPr>
        <w:t>.2.4灵活性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当用户需求，如操作方式、运行时间、结果精度、数据结果于其他软件接口发生变化时，设计的软件应做适当调整，灵活性较大。</w:t>
      </w:r>
    </w:p>
    <w:p w:rsidR="003379A0" w:rsidRDefault="003379A0" w:rsidP="00856042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379A0" w:rsidRPr="006B1D3F" w:rsidRDefault="008A4439" w:rsidP="006B1D3F">
      <w:pPr>
        <w:pStyle w:val="a6"/>
        <w:spacing w:line="360" w:lineRule="auto"/>
        <w:ind w:left="360"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 w:rsidR="003379A0" w:rsidRPr="006B1D3F">
        <w:rPr>
          <w:rFonts w:ascii="宋体" w:eastAsia="宋体" w:hAnsi="宋体" w:hint="eastAsia"/>
          <w:b/>
          <w:sz w:val="24"/>
          <w:szCs w:val="24"/>
        </w:rPr>
        <w:t>.2.5故障处理</w:t>
      </w:r>
    </w:p>
    <w:p w:rsidR="003379A0" w:rsidRDefault="003379A0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）内部故障处理</w:t>
      </w:r>
    </w:p>
    <w:p w:rsidR="003379A0" w:rsidRDefault="003379A0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开发阶段可以随即修改数据库里面的内容</w:t>
      </w:r>
    </w:p>
    <w:p w:rsidR="003379A0" w:rsidRDefault="003379A0" w:rsidP="006B1D3F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b</w:t>
      </w:r>
      <w:r>
        <w:rPr>
          <w:rFonts w:ascii="宋体" w:eastAsia="宋体" w:hAnsi="宋体" w:hint="eastAsia"/>
          <w:sz w:val="24"/>
          <w:szCs w:val="24"/>
        </w:rPr>
        <w:t>）外部故障处理</w:t>
      </w:r>
    </w:p>
    <w:p w:rsidR="00D21953" w:rsidRDefault="006B1D3F" w:rsidP="00D21953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因外部操作引起的错误，进行错误提示并修改，对编辑的程序进行重新装载。</w:t>
      </w:r>
    </w:p>
    <w:p w:rsidR="00D21953" w:rsidRDefault="00D21953" w:rsidP="00D21953">
      <w:pPr>
        <w:pStyle w:val="a6"/>
        <w:spacing w:line="360" w:lineRule="auto"/>
        <w:ind w:left="360" w:firstLineChars="100" w:firstLine="240"/>
        <w:rPr>
          <w:rFonts w:ascii="宋体" w:eastAsia="宋体" w:hAnsi="宋体"/>
          <w:sz w:val="24"/>
          <w:szCs w:val="24"/>
        </w:rPr>
      </w:pPr>
    </w:p>
    <w:p w:rsidR="00D21953" w:rsidRPr="00D21953" w:rsidRDefault="00D21953" w:rsidP="00D21953">
      <w:pPr>
        <w:pStyle w:val="a6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</w:p>
    <w:sectPr w:rsidR="00D21953" w:rsidRPr="00D21953" w:rsidSect="00D9667B"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3A31" w:rsidRDefault="00D73A31" w:rsidP="00F820A7">
      <w:r>
        <w:separator/>
      </w:r>
    </w:p>
  </w:endnote>
  <w:endnote w:type="continuationSeparator" w:id="1">
    <w:p w:rsidR="00D73A31" w:rsidRDefault="00D73A31" w:rsidP="00F820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47728955"/>
      <w:docPartObj>
        <w:docPartGallery w:val="Page Numbers (Bottom of Page)"/>
        <w:docPartUnique/>
      </w:docPartObj>
    </w:sdtPr>
    <w:sdtContent>
      <w:p w:rsidR="003379A0" w:rsidRDefault="00D9667B">
        <w:pPr>
          <w:pStyle w:val="a4"/>
          <w:jc w:val="center"/>
        </w:pPr>
        <w:r>
          <w:fldChar w:fldCharType="begin"/>
        </w:r>
        <w:r w:rsidR="003379A0">
          <w:instrText>PAGE   \* MERGEFORMAT</w:instrText>
        </w:r>
        <w:r>
          <w:fldChar w:fldCharType="separate"/>
        </w:r>
        <w:r w:rsidR="00B45274" w:rsidRPr="00B45274">
          <w:rPr>
            <w:noProof/>
            <w:lang w:val="zh-CN"/>
          </w:rPr>
          <w:t>1</w:t>
        </w:r>
        <w:r>
          <w:fldChar w:fldCharType="end"/>
        </w:r>
      </w:p>
    </w:sdtContent>
  </w:sdt>
  <w:p w:rsidR="003379A0" w:rsidRDefault="003379A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3A31" w:rsidRDefault="00D73A31" w:rsidP="00F820A7">
      <w:r>
        <w:separator/>
      </w:r>
    </w:p>
  </w:footnote>
  <w:footnote w:type="continuationSeparator" w:id="1">
    <w:p w:rsidR="00D73A31" w:rsidRDefault="00D73A31" w:rsidP="00F820A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70A2B30"/>
    <w:multiLevelType w:val="hybridMultilevel"/>
    <w:tmpl w:val="5C0CAC52"/>
    <w:lvl w:ilvl="0" w:tplc="AB58DF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4116"/>
    <w:rsid w:val="00042183"/>
    <w:rsid w:val="000C3F22"/>
    <w:rsid w:val="000C4571"/>
    <w:rsid w:val="0015374E"/>
    <w:rsid w:val="001A55E4"/>
    <w:rsid w:val="002853D1"/>
    <w:rsid w:val="002E1142"/>
    <w:rsid w:val="00310890"/>
    <w:rsid w:val="003379A0"/>
    <w:rsid w:val="00514CE8"/>
    <w:rsid w:val="005974AB"/>
    <w:rsid w:val="005B2C15"/>
    <w:rsid w:val="005C2B1D"/>
    <w:rsid w:val="006350BF"/>
    <w:rsid w:val="006374F4"/>
    <w:rsid w:val="00641002"/>
    <w:rsid w:val="006522C0"/>
    <w:rsid w:val="00652F0F"/>
    <w:rsid w:val="006B1D3F"/>
    <w:rsid w:val="00722738"/>
    <w:rsid w:val="00764116"/>
    <w:rsid w:val="00795CF0"/>
    <w:rsid w:val="00814C86"/>
    <w:rsid w:val="00856042"/>
    <w:rsid w:val="008A4439"/>
    <w:rsid w:val="008B169B"/>
    <w:rsid w:val="00951A75"/>
    <w:rsid w:val="0096150D"/>
    <w:rsid w:val="00A1005E"/>
    <w:rsid w:val="00A44225"/>
    <w:rsid w:val="00AA0FAD"/>
    <w:rsid w:val="00AD46D8"/>
    <w:rsid w:val="00AE63C3"/>
    <w:rsid w:val="00B45274"/>
    <w:rsid w:val="00BD1944"/>
    <w:rsid w:val="00BF623E"/>
    <w:rsid w:val="00C27961"/>
    <w:rsid w:val="00C374C6"/>
    <w:rsid w:val="00D2137F"/>
    <w:rsid w:val="00D21953"/>
    <w:rsid w:val="00D64756"/>
    <w:rsid w:val="00D73A31"/>
    <w:rsid w:val="00D9667B"/>
    <w:rsid w:val="00ED4849"/>
    <w:rsid w:val="00F23DBE"/>
    <w:rsid w:val="00F258C9"/>
    <w:rsid w:val="00F33F35"/>
    <w:rsid w:val="00F6370F"/>
    <w:rsid w:val="00F675A3"/>
    <w:rsid w:val="00F820A7"/>
    <w:rsid w:val="00F875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0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219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20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20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20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20A7"/>
    <w:rPr>
      <w:sz w:val="18"/>
      <w:szCs w:val="18"/>
    </w:rPr>
  </w:style>
  <w:style w:type="paragraph" w:styleId="10">
    <w:name w:val="toc 1"/>
    <w:basedOn w:val="a"/>
    <w:next w:val="a"/>
    <w:autoRedefine/>
    <w:semiHidden/>
    <w:rsid w:val="00F820A7"/>
    <w:pPr>
      <w:adjustRightInd w:val="0"/>
      <w:spacing w:line="360" w:lineRule="auto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styleId="2">
    <w:name w:val="toc 2"/>
    <w:basedOn w:val="a"/>
    <w:next w:val="a"/>
    <w:autoRedefine/>
    <w:semiHidden/>
    <w:rsid w:val="00F820A7"/>
    <w:pPr>
      <w:adjustRightInd w:val="0"/>
      <w:spacing w:line="360" w:lineRule="auto"/>
      <w:ind w:left="240"/>
      <w:jc w:val="left"/>
      <w:textAlignment w:val="baseline"/>
    </w:pPr>
    <w:rPr>
      <w:rFonts w:ascii="Times New Roman" w:eastAsia="宋体" w:hAnsi="Times New Roman" w:cs="Times New Roman"/>
      <w:smallCaps/>
      <w:kern w:val="0"/>
      <w:sz w:val="24"/>
      <w:szCs w:val="24"/>
    </w:rPr>
  </w:style>
  <w:style w:type="character" w:styleId="a5">
    <w:name w:val="Hyperlink"/>
    <w:rsid w:val="00F820A7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F820A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379A0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379A0"/>
  </w:style>
  <w:style w:type="character" w:customStyle="1" w:styleId="1Char">
    <w:name w:val="标题 1 Char"/>
    <w:basedOn w:val="a0"/>
    <w:link w:val="1"/>
    <w:uiPriority w:val="9"/>
    <w:rsid w:val="00D21953"/>
    <w:rPr>
      <w:b/>
      <w:bCs/>
      <w:kern w:val="44"/>
      <w:sz w:val="44"/>
      <w:szCs w:val="44"/>
    </w:rPr>
  </w:style>
  <w:style w:type="paragraph" w:styleId="a8">
    <w:name w:val="Balloon Text"/>
    <w:basedOn w:val="a"/>
    <w:link w:val="Char2"/>
    <w:uiPriority w:val="99"/>
    <w:semiHidden/>
    <w:unhideWhenUsed/>
    <w:rsid w:val="00B4527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4527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2.vsdx"/><Relationship Id="rId25" Type="http://schemas.openxmlformats.org/officeDocument/2006/relationships/package" Target="embeddings/Microsoft_Visio___45.vsdx"/><Relationship Id="rId33" Type="http://schemas.openxmlformats.org/officeDocument/2006/relationships/package" Target="embeddings/Microsoft_Visio___89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package" Target="embeddings/Microsoft_Visio___23.vsdx"/><Relationship Id="rId29" Type="http://schemas.openxmlformats.org/officeDocument/2006/relationships/package" Target="embeddings/Microsoft_Visio___6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34.vsdx"/><Relationship Id="rId28" Type="http://schemas.openxmlformats.org/officeDocument/2006/relationships/image" Target="media/image16.emf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package" Target="embeddings/Microsoft_Visio___78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__56.vsdx"/><Relationship Id="rId30" Type="http://schemas.openxmlformats.org/officeDocument/2006/relationships/image" Target="media/image17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7</TotalTime>
  <Pages>24</Pages>
  <Words>826</Words>
  <Characters>4709</Characters>
  <Application>Microsoft Office Word</Application>
  <DocSecurity>0</DocSecurity>
  <Lines>39</Lines>
  <Paragraphs>11</Paragraphs>
  <ScaleCrop>false</ScaleCrop>
  <Company/>
  <LinksUpToDate>false</LinksUpToDate>
  <CharactersWithSpaces>55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瑄</dc:creator>
  <cp:keywords/>
  <dc:description/>
  <cp:lastModifiedBy>User</cp:lastModifiedBy>
  <cp:revision>7</cp:revision>
  <cp:lastPrinted>2017-05-23T04:13:00Z</cp:lastPrinted>
  <dcterms:created xsi:type="dcterms:W3CDTF">2017-05-15T19:08:00Z</dcterms:created>
  <dcterms:modified xsi:type="dcterms:W3CDTF">2017-05-23T04:14:00Z</dcterms:modified>
</cp:coreProperties>
</file>